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167D033E"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Header"/>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CIo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ins w:id="41" w:author="MTK (rapporteur)" w:date="2021-01-23T13:53:00Z">
        <w:r w:rsidR="00935CE2" w:rsidRPr="004162CD">
          <w:rPr>
            <w:color w:val="0D0D0D" w:themeColor="text1" w:themeTint="F2"/>
          </w:rPr>
          <w:t>3GPP TS 36.331</w:t>
        </w:r>
      </w:ins>
      <w:ins w:id="42" w:author="MTK (rapporteur)" w:date="2021-01-23T13:54:00Z">
        <w:r w:rsidR="00935CE2" w:rsidRPr="004162CD">
          <w:rPr>
            <w:color w:val="0D0D0D" w:themeColor="text1" w:themeTint="F2"/>
          </w:rPr>
          <w:t>: "</w:t>
        </w:r>
      </w:ins>
      <w:ins w:id="43" w:author="MTK (rapporteur)" w:date="2021-01-23T15:12:00Z">
        <w:r w:rsidR="00334EC0" w:rsidRPr="004162CD">
          <w:rPr>
            <w:color w:val="0D0D0D" w:themeColor="text1" w:themeTint="F2"/>
          </w:rPr>
          <w:t xml:space="preserve">E-UTRA </w:t>
        </w:r>
      </w:ins>
      <w:ins w:id="44" w:author="MTK (rapporteur)" w:date="2021-01-23T13:54:00Z">
        <w:r w:rsidR="00935CE2" w:rsidRPr="004162CD">
          <w:rPr>
            <w:color w:val="0D0D0D" w:themeColor="text1" w:themeTint="F2"/>
          </w:rPr>
          <w:t xml:space="preserve">Radio Resource Control (RRC) </w:t>
        </w:r>
      </w:ins>
      <w:ins w:id="45" w:author="MTK (rapporteur)" w:date="2021-01-23T15:02:00Z">
        <w:r w:rsidR="00247480" w:rsidRPr="004162CD">
          <w:rPr>
            <w:color w:val="0D0D0D" w:themeColor="text1" w:themeTint="F2"/>
          </w:rPr>
          <w:t>p</w:t>
        </w:r>
      </w:ins>
      <w:ins w:id="46" w:author="MTK (rapporteur)" w:date="2021-01-23T13:54:00Z">
        <w:r w:rsidR="00935CE2" w:rsidRPr="004162CD">
          <w:rPr>
            <w:color w:val="0D0D0D" w:themeColor="text1" w:themeTint="F2"/>
          </w:rPr>
          <w:t>rotocol specification</w:t>
        </w:r>
      </w:ins>
      <w:ins w:id="47" w:author="R.Faurie" w:date="2021-01-22T23:20:00Z">
        <w:r w:rsidR="007073D6" w:rsidRPr="004162CD">
          <w:rPr>
            <w:color w:val="0D0D0D" w:themeColor="text1" w:themeTint="F2"/>
          </w:rPr>
          <w:t xml:space="preserve"> (Release 16)</w:t>
        </w:r>
      </w:ins>
      <w:ins w:id="48"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9" w:author="MTK (rapporteur)" w:date="2021-01-23T15:01:00Z"/>
          <w:color w:val="0D0D0D" w:themeColor="text1" w:themeTint="F2"/>
        </w:rPr>
      </w:pPr>
      <w:ins w:id="50" w:author="MTK (rapporteur)" w:date="2021-01-23T13:54:00Z">
        <w:r w:rsidRPr="004162CD">
          <w:rPr>
            <w:color w:val="0D0D0D" w:themeColor="text1" w:themeTint="F2"/>
          </w:rPr>
          <w:t>[8]</w:t>
        </w:r>
        <w:r w:rsidRPr="004162CD">
          <w:rPr>
            <w:color w:val="0D0D0D" w:themeColor="text1" w:themeTint="F2"/>
          </w:rPr>
          <w:tab/>
        </w:r>
      </w:ins>
      <w:ins w:id="51" w:author="MTK (rapporteur)" w:date="2021-01-23T15:01:00Z">
        <w:r w:rsidR="00247480" w:rsidRPr="004162CD">
          <w:rPr>
            <w:color w:val="0D0D0D" w:themeColor="text1" w:themeTint="F2"/>
          </w:rPr>
          <w:t>3GPP TS 36.322: "</w:t>
        </w:r>
      </w:ins>
      <w:ins w:id="52" w:author="MTK (rapporteur)" w:date="2021-01-23T15:12:00Z">
        <w:r w:rsidR="00334EC0" w:rsidRPr="004162CD">
          <w:rPr>
            <w:color w:val="0D0D0D" w:themeColor="text1" w:themeTint="F2"/>
          </w:rPr>
          <w:t xml:space="preserve">E-UTRA </w:t>
        </w:r>
      </w:ins>
      <w:ins w:id="53" w:author="MTK (rapporteur)" w:date="2021-01-23T15:02:00Z">
        <w:r w:rsidR="00247480" w:rsidRPr="004162CD">
          <w:rPr>
            <w:color w:val="0D0D0D" w:themeColor="text1" w:themeTint="F2"/>
          </w:rPr>
          <w:t>Radio Link Control (RLC)</w:t>
        </w:r>
      </w:ins>
      <w:ins w:id="54" w:author="MTK (rapporteur)" w:date="2021-01-23T15:01:00Z">
        <w:r w:rsidR="00247480" w:rsidRPr="004162CD">
          <w:rPr>
            <w:color w:val="0D0D0D" w:themeColor="text1" w:themeTint="F2"/>
          </w:rPr>
          <w:t xml:space="preserve"> </w:t>
        </w:r>
      </w:ins>
      <w:ins w:id="55" w:author="MTK (rapporteur)" w:date="2021-01-23T15:02:00Z">
        <w:r w:rsidR="00247480" w:rsidRPr="004162CD">
          <w:rPr>
            <w:color w:val="0D0D0D" w:themeColor="text1" w:themeTint="F2"/>
          </w:rPr>
          <w:t>p</w:t>
        </w:r>
      </w:ins>
      <w:ins w:id="56" w:author="MTK (rapporteur)" w:date="2021-01-23T15:01:00Z">
        <w:r w:rsidR="00247480" w:rsidRPr="004162CD">
          <w:rPr>
            <w:color w:val="0D0D0D" w:themeColor="text1" w:themeTint="F2"/>
          </w:rPr>
          <w:t>rotocol specification</w:t>
        </w:r>
      </w:ins>
      <w:ins w:id="57" w:author="R.Faurie" w:date="2021-01-22T23:20:00Z">
        <w:r w:rsidR="007073D6" w:rsidRPr="004162CD">
          <w:rPr>
            <w:color w:val="0D0D0D" w:themeColor="text1" w:themeTint="F2"/>
          </w:rPr>
          <w:t xml:space="preserve"> (Release 16)</w:t>
        </w:r>
      </w:ins>
      <w:ins w:id="58"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9" w:author="MTK (rapporteur)" w:date="2021-01-23T15:11:00Z"/>
          <w:color w:val="0D0D0D" w:themeColor="text1" w:themeTint="F2"/>
        </w:rPr>
      </w:pPr>
      <w:ins w:id="60" w:author="MTK (rapporteur)" w:date="2021-01-23T15:01:00Z">
        <w:r w:rsidRPr="004162CD">
          <w:rPr>
            <w:color w:val="0D0D0D" w:themeColor="text1" w:themeTint="F2"/>
          </w:rPr>
          <w:t>[9]</w:t>
        </w:r>
        <w:r w:rsidRPr="004162CD">
          <w:rPr>
            <w:color w:val="0D0D0D" w:themeColor="text1" w:themeTint="F2"/>
          </w:rPr>
          <w:tab/>
        </w:r>
      </w:ins>
      <w:ins w:id="61" w:author="MTK (rapporteur)" w:date="2021-01-23T15:11:00Z">
        <w:r w:rsidR="00334EC0" w:rsidRPr="004162CD">
          <w:rPr>
            <w:color w:val="0D0D0D" w:themeColor="text1" w:themeTint="F2"/>
          </w:rPr>
          <w:t>3GPP TS 36.323: "</w:t>
        </w:r>
      </w:ins>
      <w:ins w:id="62" w:author="MTK (rapporteur)" w:date="2021-01-23T15:12:00Z">
        <w:r w:rsidR="00334EC0" w:rsidRPr="004162CD">
          <w:rPr>
            <w:color w:val="0D0D0D" w:themeColor="text1" w:themeTint="F2"/>
          </w:rPr>
          <w:t>E-UTRA Packet Data Convergence Protocol (PDCP) specification</w:t>
        </w:r>
      </w:ins>
      <w:ins w:id="63" w:author="R.Faurie" w:date="2021-01-22T23:20:00Z">
        <w:r w:rsidR="007073D6" w:rsidRPr="004162CD">
          <w:rPr>
            <w:color w:val="0D0D0D" w:themeColor="text1" w:themeTint="F2"/>
          </w:rPr>
          <w:t xml:space="preserve"> (Release 16)</w:t>
        </w:r>
      </w:ins>
      <w:ins w:id="64" w:author="MTK (rapporteur)" w:date="2021-01-23T15:11:00Z">
        <w:r w:rsidR="00334EC0" w:rsidRPr="004162CD">
          <w:rPr>
            <w:color w:val="0D0D0D" w:themeColor="text1" w:themeTint="F2"/>
          </w:rPr>
          <w:t>"</w:t>
        </w:r>
      </w:ins>
      <w:commentRangeEnd w:id="40"/>
      <w:r w:rsidR="006768EF">
        <w:rPr>
          <w:rStyle w:val="CommentReference"/>
        </w:rPr>
        <w:commentReference w:id="40"/>
      </w:r>
    </w:p>
    <w:p w14:paraId="4A747DFB" w14:textId="7793655B" w:rsidR="006E2EF5" w:rsidRPr="004162CD" w:rsidRDefault="00334EC0" w:rsidP="00E0186C">
      <w:pPr>
        <w:keepLines/>
        <w:ind w:left="1702" w:hanging="1418"/>
        <w:rPr>
          <w:color w:val="0D0D0D" w:themeColor="text1" w:themeTint="F2"/>
        </w:rPr>
      </w:pPr>
      <w:ins w:id="65" w:author="MTK (rapporteur)" w:date="2021-01-23T15:11:00Z">
        <w:r w:rsidRPr="004162CD">
          <w:rPr>
            <w:color w:val="0D0D0D" w:themeColor="text1" w:themeTint="F2"/>
          </w:rPr>
          <w:t>[10]</w:t>
        </w:r>
        <w:r w:rsidRPr="004162CD">
          <w:rPr>
            <w:color w:val="0D0D0D" w:themeColor="text1" w:themeTint="F2"/>
          </w:rPr>
          <w:tab/>
        </w:r>
      </w:ins>
      <w:ins w:id="66" w:author="R.Faurie" w:date="2021-01-23T19:11:00Z">
        <w:r w:rsidR="00E0186C" w:rsidRPr="004162CD">
          <w:rPr>
            <w:color w:val="0D0D0D" w:themeColor="text1" w:themeTint="F2"/>
          </w:rPr>
          <w:t>R2-2011275</w:t>
        </w:r>
      </w:ins>
      <w:ins w:id="67" w:author="R.Faurie" w:date="2021-01-23T19:24:00Z">
        <w:r w:rsidR="00E4334D" w:rsidRPr="004162CD">
          <w:rPr>
            <w:color w:val="0D0D0D" w:themeColor="text1" w:themeTint="F2"/>
          </w:rPr>
          <w:t>:</w:t>
        </w:r>
      </w:ins>
      <w:ins w:id="68" w:author="R.Faurie" w:date="2021-01-23T19:17:00Z">
        <w:r w:rsidR="00E0186C" w:rsidRPr="004162CD">
          <w:rPr>
            <w:color w:val="0D0D0D" w:themeColor="text1" w:themeTint="F2"/>
          </w:rPr>
          <w:t xml:space="preserve"> </w:t>
        </w:r>
      </w:ins>
      <w:ins w:id="69" w:author="R.Faurie" w:date="2021-01-23T19:12:00Z">
        <w:r w:rsidR="00E0186C" w:rsidRPr="004162CD">
          <w:rPr>
            <w:color w:val="0D0D0D" w:themeColor="text1" w:themeTint="F2"/>
          </w:rPr>
          <w:t>"</w:t>
        </w:r>
      </w:ins>
      <w:ins w:id="70" w:author="R.Faurie" w:date="2021-01-23T19:11:00Z">
        <w:r w:rsidR="00E0186C" w:rsidRPr="004162CD">
          <w:rPr>
            <w:color w:val="0D0D0D" w:themeColor="text1" w:themeTint="F2"/>
          </w:rPr>
          <w:t>[IoT-NTN] Applicability of TR 38.821 (MediaTek)</w:t>
        </w:r>
      </w:ins>
      <w:ins w:id="71"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2" w:name="_Hlk62248222"/>
      <w:r w:rsidR="006E2EF5" w:rsidRPr="004162CD">
        <w:rPr>
          <w:color w:val="0D0D0D" w:themeColor="text1" w:themeTint="F2"/>
          <w:kern w:val="2"/>
          <w:sz w:val="40"/>
          <w:lang w:eastAsia="zh-CN"/>
        </w:rPr>
        <w:t xml:space="preserve">(Section 4.2) </w:t>
      </w:r>
      <w:bookmarkEnd w:id="72"/>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73" w:name="_Toc26620911"/>
      <w:bookmarkStart w:id="74" w:name="_Toc30079723"/>
      <w:bookmarkStart w:id="75"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3"/>
      <w:bookmarkEnd w:id="74"/>
      <w:bookmarkEnd w:id="75"/>
    </w:p>
    <w:p w14:paraId="16D68372" w14:textId="77777777" w:rsidR="00AD3841" w:rsidRPr="004162CD" w:rsidRDefault="00AD3841" w:rsidP="00AD3841">
      <w:pPr>
        <w:rPr>
          <w:ins w:id="76" w:author="R.Faurie" w:date="2021-01-22T18:37:00Z"/>
          <w:color w:val="0D0D0D" w:themeColor="text1" w:themeTint="F2"/>
        </w:rPr>
      </w:pPr>
      <w:ins w:id="77" w:author="R.Faurie" w:date="2021-01-22T18:37:00Z">
        <w:r w:rsidRPr="004162CD">
          <w:rPr>
            <w:color w:val="0D0D0D" w:themeColor="text1" w:themeTint="F2"/>
          </w:rPr>
          <w:t xml:space="preserve">This </w:t>
        </w:r>
        <w:commentRangeStart w:id="78"/>
        <w:r w:rsidRPr="004162CD">
          <w:rPr>
            <w:color w:val="0D0D0D" w:themeColor="text1" w:themeTint="F2"/>
          </w:rPr>
          <w:t>FS</w:t>
        </w:r>
      </w:ins>
      <w:commentRangeEnd w:id="78"/>
      <w:r w:rsidR="003E1316">
        <w:rPr>
          <w:rStyle w:val="CommentReference"/>
        </w:rPr>
        <w:commentReference w:id="78"/>
      </w:r>
      <w:ins w:id="79" w:author="R.Faurie" w:date="2021-01-22T18:37:00Z">
        <w:r w:rsidRPr="004162CD">
          <w:rPr>
            <w:color w:val="0D0D0D" w:themeColor="text1" w:themeTint="F2"/>
          </w:rPr>
          <w:t xml:space="preserve"> shall consider non-terrestrial networks for IoT service providing access to NB-IoT/eMTC user equipment in reference scenarios including:</w:t>
        </w:r>
      </w:ins>
    </w:p>
    <w:p w14:paraId="3E7D7BD7" w14:textId="77777777" w:rsidR="00AD3841" w:rsidRPr="004162CD" w:rsidRDefault="00AD3841" w:rsidP="00AD3841">
      <w:pPr>
        <w:pStyle w:val="B1"/>
        <w:rPr>
          <w:ins w:id="80" w:author="R.Faurie" w:date="2021-01-22T18:37:00Z"/>
          <w:color w:val="0D0D0D" w:themeColor="text1" w:themeTint="F2"/>
        </w:rPr>
      </w:pPr>
      <w:ins w:id="81" w:author="R.Faurie" w:date="2021-01-22T18:37:00Z">
        <w:r w:rsidRPr="004162CD">
          <w:rPr>
            <w:color w:val="0D0D0D" w:themeColor="text1" w:themeTint="F2"/>
          </w:rPr>
          <w:t>●</w:t>
        </w:r>
        <w:r w:rsidRPr="004162CD">
          <w:rPr>
            <w:color w:val="0D0D0D" w:themeColor="text1" w:themeTint="F2"/>
          </w:rPr>
          <w:tab/>
          <w:t>GEO and LEO orbiting scenarios;</w:t>
        </w:r>
      </w:ins>
    </w:p>
    <w:p w14:paraId="6F04AF42" w14:textId="77777777" w:rsidR="00AD3841" w:rsidRPr="004162CD" w:rsidRDefault="00AD3841" w:rsidP="00AD3841">
      <w:pPr>
        <w:pStyle w:val="B1"/>
        <w:rPr>
          <w:ins w:id="82" w:author="R.Faurie" w:date="2021-01-22T18:37:00Z"/>
          <w:color w:val="0D0D0D" w:themeColor="text1" w:themeTint="F2"/>
        </w:rPr>
      </w:pPr>
      <w:ins w:id="83" w:author="R.Faurie" w:date="2021-01-22T18:37:00Z">
        <w:r w:rsidRPr="004162CD">
          <w:rPr>
            <w:color w:val="0D0D0D" w:themeColor="text1" w:themeTint="F2"/>
          </w:rPr>
          <w:t>●</w:t>
        </w:r>
        <w:r w:rsidRPr="004162CD">
          <w:rPr>
            <w:color w:val="0D0D0D" w:themeColor="text1" w:themeTint="F2"/>
          </w:rPr>
          <w:tab/>
          <w:t>No inter-satellite link;</w:t>
        </w:r>
      </w:ins>
    </w:p>
    <w:p w14:paraId="21C4741C" w14:textId="77777777" w:rsidR="00AD3841" w:rsidRPr="004162CD" w:rsidRDefault="00AD3841" w:rsidP="00AD3841">
      <w:pPr>
        <w:pStyle w:val="B1"/>
        <w:rPr>
          <w:ins w:id="84" w:author="R.Faurie" w:date="2021-01-22T18:37:00Z"/>
          <w:color w:val="0D0D0D" w:themeColor="text1" w:themeTint="F2"/>
        </w:rPr>
      </w:pPr>
      <w:ins w:id="85" w:author="R.Faurie" w:date="2021-01-22T18:37:00Z">
        <w:r w:rsidRPr="004162CD">
          <w:rPr>
            <w:color w:val="0D0D0D" w:themeColor="text1" w:themeTint="F2"/>
          </w:rPr>
          <w:t>●</w:t>
        </w:r>
        <w:r w:rsidRPr="004162CD">
          <w:rPr>
            <w:color w:val="0D0D0D" w:themeColor="text1" w:themeTint="F2"/>
          </w:rPr>
          <w:tab/>
          <w:t>Transparent payload;</w:t>
        </w:r>
      </w:ins>
    </w:p>
    <w:p w14:paraId="08A716D7" w14:textId="77777777" w:rsidR="00AD3841" w:rsidRPr="004162CD" w:rsidRDefault="00AD3841" w:rsidP="00AD3841">
      <w:pPr>
        <w:pStyle w:val="B1"/>
        <w:rPr>
          <w:ins w:id="86" w:author="R.Faurie" w:date="2021-01-22T18:37:00Z"/>
          <w:color w:val="0D0D0D" w:themeColor="text1" w:themeTint="F2"/>
        </w:rPr>
      </w:pPr>
      <w:ins w:id="87"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ins>
    </w:p>
    <w:p w14:paraId="0D23E038" w14:textId="77777777" w:rsidR="00AD3841" w:rsidRPr="004162CD" w:rsidRDefault="00AD3841" w:rsidP="00AD3841">
      <w:pPr>
        <w:pStyle w:val="B1"/>
        <w:rPr>
          <w:ins w:id="88" w:author="R.Faurie" w:date="2021-01-22T18:37:00Z"/>
          <w:color w:val="0D0D0D" w:themeColor="text1" w:themeTint="F2"/>
        </w:rPr>
      </w:pPr>
      <w:ins w:id="89"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90" w:author="R.Faurie" w:date="2021-01-22T18:37:00Z"/>
          <w:color w:val="0D0D0D" w:themeColor="text1" w:themeTint="F2"/>
        </w:rPr>
      </w:pPr>
      <w:ins w:id="91"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92" w:author="R.Faurie" w:date="2021-01-22T18:37:00Z"/>
          <w:color w:val="0D0D0D" w:themeColor="text1" w:themeTint="F2"/>
        </w:rPr>
      </w:pPr>
      <w:ins w:id="93"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4" w:author="R.Faurie" w:date="2021-01-22T18:37:00Z"/>
        </w:trPr>
        <w:tc>
          <w:tcPr>
            <w:tcW w:w="5098" w:type="dxa"/>
            <w:shd w:val="clear" w:color="auto" w:fill="auto"/>
            <w:vAlign w:val="center"/>
          </w:tcPr>
          <w:p w14:paraId="0637CB39" w14:textId="77777777" w:rsidR="00AD3841" w:rsidRPr="004162CD" w:rsidRDefault="00AD3841" w:rsidP="00BB2239">
            <w:pPr>
              <w:pStyle w:val="TAH"/>
              <w:rPr>
                <w:ins w:id="95" w:author="R.Faurie" w:date="2021-01-22T18:37:00Z"/>
                <w:rFonts w:eastAsia="Calibri"/>
              </w:rPr>
            </w:pPr>
            <w:ins w:id="96"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97" w:author="R.Faurie" w:date="2021-01-22T18:37:00Z"/>
              </w:rPr>
            </w:pPr>
            <w:ins w:id="98" w:author="R.Faurie" w:date="2021-01-22T18:37:00Z">
              <w:r w:rsidRPr="004162CD">
                <w:t>Transparent satellite</w:t>
              </w:r>
            </w:ins>
          </w:p>
        </w:tc>
      </w:tr>
      <w:tr w:rsidR="001C4639" w:rsidRPr="004162CD" w14:paraId="489D2625" w14:textId="77777777" w:rsidTr="00BB4319">
        <w:trPr>
          <w:cantSplit/>
          <w:jc w:val="center"/>
          <w:ins w:id="99" w:author="R.Faurie" w:date="2021-01-22T18:37:00Z"/>
        </w:trPr>
        <w:tc>
          <w:tcPr>
            <w:tcW w:w="5098" w:type="dxa"/>
            <w:shd w:val="clear" w:color="auto" w:fill="auto"/>
            <w:vAlign w:val="center"/>
          </w:tcPr>
          <w:p w14:paraId="23086076" w14:textId="77777777" w:rsidR="00AD3841" w:rsidRPr="004162CD" w:rsidRDefault="00AD3841" w:rsidP="00FE0B5E">
            <w:pPr>
              <w:pStyle w:val="TAC"/>
              <w:rPr>
                <w:ins w:id="100" w:author="R.Faurie" w:date="2021-01-22T18:37:00Z"/>
              </w:rPr>
            </w:pPr>
            <w:ins w:id="101"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02" w:author="R.Faurie" w:date="2021-01-22T18:37:00Z"/>
              </w:rPr>
            </w:pPr>
            <w:ins w:id="103" w:author="R.Faurie" w:date="2021-01-22T18:37:00Z">
              <w:r w:rsidRPr="004162CD">
                <w:t>Scenario A</w:t>
              </w:r>
            </w:ins>
          </w:p>
        </w:tc>
      </w:tr>
      <w:tr w:rsidR="001C4639" w:rsidRPr="004162CD" w14:paraId="23A731CA" w14:textId="77777777" w:rsidTr="00BB4319">
        <w:trPr>
          <w:cantSplit/>
          <w:jc w:val="center"/>
          <w:ins w:id="104" w:author="R.Faurie" w:date="2021-01-22T18:37:00Z"/>
        </w:trPr>
        <w:tc>
          <w:tcPr>
            <w:tcW w:w="5098" w:type="dxa"/>
            <w:shd w:val="clear" w:color="auto" w:fill="auto"/>
            <w:vAlign w:val="center"/>
          </w:tcPr>
          <w:p w14:paraId="4FCD3052" w14:textId="77777777" w:rsidR="00AD3841" w:rsidRPr="004162CD" w:rsidRDefault="00AD3841" w:rsidP="00FE0B5E">
            <w:pPr>
              <w:pStyle w:val="TAC"/>
              <w:rPr>
                <w:ins w:id="105" w:author="R.Faurie" w:date="2021-01-22T18:37:00Z"/>
              </w:rPr>
            </w:pPr>
            <w:ins w:id="106"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07" w:author="R.Faurie" w:date="2021-01-22T18:37:00Z"/>
              </w:rPr>
            </w:pPr>
            <w:ins w:id="108" w:author="R.Faurie" w:date="2021-01-22T18:37:00Z">
              <w:r w:rsidRPr="004162CD">
                <w:t>Scenario B</w:t>
              </w:r>
            </w:ins>
          </w:p>
        </w:tc>
      </w:tr>
      <w:tr w:rsidR="001C4639" w:rsidRPr="004162CD" w14:paraId="63D5902C" w14:textId="77777777" w:rsidTr="00BB4319">
        <w:trPr>
          <w:cantSplit/>
          <w:jc w:val="center"/>
          <w:ins w:id="109"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10" w:author="R.Faurie" w:date="2021-01-22T18:37:00Z"/>
              </w:rPr>
            </w:pPr>
            <w:ins w:id="111"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12" w:author="R.Faurie" w:date="2021-01-22T18:37:00Z"/>
              </w:rPr>
            </w:pPr>
            <w:ins w:id="113" w:author="R.Faurie" w:date="2021-01-22T18:37:00Z">
              <w:r w:rsidRPr="004162CD">
                <w:t>Scenario C</w:t>
              </w:r>
            </w:ins>
          </w:p>
        </w:tc>
      </w:tr>
    </w:tbl>
    <w:p w14:paraId="7ED68281" w14:textId="77777777" w:rsidR="006A3135" w:rsidRPr="004162CD" w:rsidRDefault="006A3135" w:rsidP="006A3135">
      <w:pPr>
        <w:jc w:val="both"/>
        <w:rPr>
          <w:ins w:id="114"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15" w:name="_Toc26621099"/>
      <w:bookmarkStart w:id="116"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17"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18" w:author="R.Faurie" w:date="2021-01-22T19:34:00Z"/>
          <w:color w:val="0D0D0D" w:themeColor="text1" w:themeTint="F2"/>
        </w:rPr>
      </w:pPr>
      <w:ins w:id="119" w:author="R.Faurie" w:date="2021-01-22T23:30:00Z">
        <w:r w:rsidRPr="004162CD">
          <w:rPr>
            <w:color w:val="0D0D0D" w:themeColor="text1" w:themeTint="F2"/>
          </w:rPr>
          <w:t>IoT NTN c</w:t>
        </w:r>
      </w:ins>
      <w:ins w:id="120" w:author="R.Faurie" w:date="2021-01-22T19:35:00Z">
        <w:r w:rsidR="00A236D6" w:rsidRPr="004162CD">
          <w:rPr>
            <w:color w:val="0D0D0D" w:themeColor="text1" w:themeTint="F2"/>
          </w:rPr>
          <w:t xml:space="preserve">onnectivity via </w:t>
        </w:r>
      </w:ins>
      <w:ins w:id="121" w:author="R.Faurie" w:date="2021-01-22T18:52:00Z">
        <w:r w:rsidR="00741DAB" w:rsidRPr="004162CD">
          <w:rPr>
            <w:color w:val="0D0D0D" w:themeColor="text1" w:themeTint="F2"/>
          </w:rPr>
          <w:t>EPC is</w:t>
        </w:r>
      </w:ins>
      <w:ins w:id="122" w:author="R.Faurie" w:date="2021-01-22T19:35:00Z">
        <w:r w:rsidR="00A236D6" w:rsidRPr="004162CD">
          <w:rPr>
            <w:color w:val="0D0D0D" w:themeColor="text1" w:themeTint="F2"/>
          </w:rPr>
          <w:t xml:space="preserve"> supported</w:t>
        </w:r>
      </w:ins>
      <w:ins w:id="123"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4" w:author="R.Faurie" w:date="2021-01-22T22:31:00Z"/>
        </w:rPr>
      </w:pPr>
      <w:ins w:id="125" w:author="R.Faurie" w:date="2021-01-22T22:31:00Z">
        <w:r w:rsidRPr="004162CD">
          <w:t xml:space="preserve">Editor’s Note: </w:t>
        </w:r>
      </w:ins>
      <w:ins w:id="126" w:author="R.Faurie" w:date="2021-01-22T22:32:00Z">
        <w:r w:rsidRPr="004162CD">
          <w:t xml:space="preserve">Support for </w:t>
        </w:r>
      </w:ins>
      <w:ins w:id="127" w:author="R.Faurie" w:date="2021-01-22T23:30:00Z">
        <w:r w:rsidR="00E96B28" w:rsidRPr="004162CD">
          <w:t xml:space="preserve">IoT NTN </w:t>
        </w:r>
      </w:ins>
      <w:ins w:id="128" w:author="R.Faurie" w:date="2021-01-22T22:32:00Z">
        <w:r w:rsidRPr="004162CD">
          <w:t>connectivity via 5GCN is under discussion</w:t>
        </w:r>
      </w:ins>
      <w:ins w:id="129" w:author="R.Faurie" w:date="2021-01-22T22:31:00Z">
        <w:r w:rsidRPr="004162CD">
          <w:t>.</w:t>
        </w:r>
      </w:ins>
    </w:p>
    <w:p w14:paraId="72D76278" w14:textId="75272535" w:rsidR="00741DAB" w:rsidRPr="004162CD" w:rsidDel="00741DAB" w:rsidRDefault="004D5059" w:rsidP="00741DAB">
      <w:pPr>
        <w:rPr>
          <w:del w:id="130" w:author="R.Faurie" w:date="2021-01-22T18:50:00Z"/>
          <w:rFonts w:eastAsia="Times New Roman"/>
          <w:color w:val="0D0D0D" w:themeColor="text1" w:themeTint="F2"/>
        </w:rPr>
      </w:pPr>
      <w:commentRangeStart w:id="131"/>
      <w:commentRangeStart w:id="132"/>
      <w:ins w:id="133" w:author="MTK (rapporteur)" w:date="2021-01-23T13:20:00Z">
        <w:r w:rsidRPr="004162CD">
          <w:rPr>
            <w:rFonts w:eastAsia="Times New Roman"/>
            <w:color w:val="0D0D0D" w:themeColor="text1" w:themeTint="F2"/>
          </w:rPr>
          <w:t xml:space="preserve">GNSS capability in the UE is taken as a working assumption in this study for both NB-IoT and eMTC devices. </w:t>
        </w:r>
        <w:commentRangeStart w:id="134"/>
        <w:commentRangeStart w:id="135"/>
        <w:r w:rsidRPr="004162CD">
          <w:rPr>
            <w:rFonts w:eastAsia="Times New Roman"/>
            <w:color w:val="0D0D0D" w:themeColor="text1" w:themeTint="F2"/>
          </w:rPr>
          <w:t>With this assumption, UE can estimate and pre-compensate timing and frequency offset with sufficient accuracy for UL transmission.</w:t>
        </w:r>
      </w:ins>
      <w:commentRangeEnd w:id="131"/>
      <w:r w:rsidR="006768EF">
        <w:rPr>
          <w:rStyle w:val="CommentReference"/>
        </w:rPr>
        <w:commentReference w:id="131"/>
      </w:r>
      <w:commentRangeEnd w:id="132"/>
      <w:commentRangeEnd w:id="134"/>
      <w:r w:rsidR="00C551EC">
        <w:rPr>
          <w:rStyle w:val="CommentReference"/>
        </w:rPr>
        <w:commentReference w:id="132"/>
      </w:r>
      <w:r w:rsidR="00C91155">
        <w:rPr>
          <w:rStyle w:val="CommentReference"/>
        </w:rPr>
        <w:commentReference w:id="134"/>
      </w:r>
      <w:commentRangeEnd w:id="135"/>
      <w:r w:rsidR="00021D87">
        <w:rPr>
          <w:rStyle w:val="CommentReference"/>
        </w:rPr>
        <w:commentReference w:id="135"/>
      </w:r>
      <w:del w:id="136"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77777777" w:rsidR="000247EF" w:rsidRPr="004162CD" w:rsidRDefault="000247EF" w:rsidP="000247EF">
      <w:pPr>
        <w:pStyle w:val="Heading1"/>
        <w:numPr>
          <w:ilvl w:val="0"/>
          <w:numId w:val="0"/>
        </w:numPr>
        <w:ind w:left="432" w:hanging="432"/>
        <w:rPr>
          <w:ins w:id="137" w:author="MTK (rapporteur)" w:date="2021-01-23T16:04:00Z"/>
          <w:color w:val="0D0D0D" w:themeColor="text1" w:themeTint="F2"/>
        </w:rPr>
      </w:pPr>
      <w:ins w:id="138" w:author="MTK (rapporteur)" w:date="2021-01-23T16:04:00Z">
        <w:r w:rsidRPr="004162CD">
          <w:rPr>
            <w:color w:val="0D0D0D" w:themeColor="text1" w:themeTint="F2"/>
          </w:rPr>
          <w:t>7</w:t>
        </w:r>
        <w:r w:rsidRPr="004162CD">
          <w:rPr>
            <w:color w:val="0D0D0D" w:themeColor="text1" w:themeTint="F2"/>
          </w:rPr>
          <w:tab/>
          <w:t>Radio Protocol Issue and Solutions</w:t>
        </w:r>
      </w:ins>
    </w:p>
    <w:p w14:paraId="7C6E4A20" w14:textId="77777777" w:rsidR="000247EF" w:rsidRPr="004162CD" w:rsidRDefault="000247EF" w:rsidP="000247EF">
      <w:pPr>
        <w:pStyle w:val="Heading2"/>
        <w:numPr>
          <w:ilvl w:val="0"/>
          <w:numId w:val="0"/>
        </w:numPr>
        <w:rPr>
          <w:ins w:id="139" w:author="MTK (rapporteur)" w:date="2021-01-23T16:04:00Z"/>
          <w:color w:val="0D0D0D" w:themeColor="text1" w:themeTint="F2"/>
        </w:rPr>
      </w:pPr>
      <w:ins w:id="140"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Heading3"/>
        <w:numPr>
          <w:ilvl w:val="0"/>
          <w:numId w:val="0"/>
        </w:numPr>
        <w:rPr>
          <w:ins w:id="141" w:author="MTK (rapporteur)" w:date="2021-01-23T16:04:00Z"/>
          <w:rFonts w:eastAsia="PMingLiU"/>
          <w:color w:val="0D0D0D" w:themeColor="text1" w:themeTint="F2"/>
        </w:rPr>
      </w:pPr>
      <w:ins w:id="142" w:author="MTK (rapporteur)" w:date="2021-01-23T16:04:00Z">
        <w:r w:rsidRPr="004162CD">
          <w:rPr>
            <w:color w:val="0D0D0D" w:themeColor="text1" w:themeTint="F2"/>
          </w:rPr>
          <w:t>7.1.1</w:t>
        </w:r>
        <w:r w:rsidRPr="004162CD">
          <w:rPr>
            <w:color w:val="0D0D0D" w:themeColor="text1" w:themeTint="F2"/>
          </w:rPr>
          <w:tab/>
          <w:t>Delay</w:t>
        </w:r>
      </w:ins>
    </w:p>
    <w:p w14:paraId="6BE539D4" w14:textId="77777777" w:rsidR="000247EF" w:rsidRPr="004162CD" w:rsidRDefault="000247EF" w:rsidP="000247EF">
      <w:pPr>
        <w:rPr>
          <w:ins w:id="143" w:author="MTK (rapporteur)" w:date="2021-01-23T16:04:00Z"/>
          <w:color w:val="0D0D0D" w:themeColor="text1" w:themeTint="F2"/>
        </w:rPr>
      </w:pPr>
      <w:ins w:id="144" w:author="MTK (rapporteur)" w:date="2021-01-23T16:04:00Z">
        <w:r w:rsidRPr="004162CD">
          <w:rPr>
            <w:color w:val="0D0D0D" w:themeColor="text1" w:themeTint="F2"/>
          </w:rPr>
          <w:t>In order to reduce the standardization work, the table below is amended from TR 38.821 [3] to identify the worst case IoT-NTN scenarios to be considered.</w:t>
        </w:r>
      </w:ins>
    </w:p>
    <w:p w14:paraId="53E873D9" w14:textId="38D75277" w:rsidR="000247EF" w:rsidRPr="004162CD" w:rsidRDefault="000247EF" w:rsidP="000247EF">
      <w:pPr>
        <w:pStyle w:val="TH"/>
        <w:rPr>
          <w:ins w:id="145" w:author="MTK (rapporteur)" w:date="2021-01-23T16:04:00Z"/>
          <w:color w:val="0D0D0D" w:themeColor="text1" w:themeTint="F2"/>
        </w:rPr>
      </w:pPr>
      <w:ins w:id="146"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47" w:author="MTK (rapporteur)" w:date="2021-01-23T16:04:00Z"/>
        </w:trPr>
        <w:tc>
          <w:tcPr>
            <w:tcW w:w="4765" w:type="dxa"/>
            <w:shd w:val="clear" w:color="auto" w:fill="auto"/>
          </w:tcPr>
          <w:p w14:paraId="17B13329" w14:textId="77777777" w:rsidR="000247EF" w:rsidRPr="004162CD" w:rsidRDefault="000247EF" w:rsidP="00DF2700">
            <w:pPr>
              <w:pStyle w:val="TAH"/>
              <w:rPr>
                <w:ins w:id="148" w:author="MTK (rapporteur)" w:date="2021-01-23T16:04:00Z"/>
              </w:rPr>
            </w:pPr>
            <w:ins w:id="149" w:author="MTK (rapporteur)" w:date="2021-01-23T16:04:00Z">
              <w:r w:rsidRPr="004162CD">
                <w:t>NTN scenarios</w:t>
              </w:r>
            </w:ins>
          </w:p>
        </w:tc>
        <w:tc>
          <w:tcPr>
            <w:tcW w:w="2700" w:type="dxa"/>
          </w:tcPr>
          <w:p w14:paraId="040471E2" w14:textId="77777777" w:rsidR="000247EF" w:rsidRPr="004162CD" w:rsidRDefault="000247EF" w:rsidP="00DF2700">
            <w:pPr>
              <w:pStyle w:val="TAH"/>
              <w:rPr>
                <w:ins w:id="150" w:author="MTK (rapporteur)" w:date="2021-01-23T16:04:00Z"/>
                <w:szCs w:val="18"/>
              </w:rPr>
            </w:pPr>
            <w:ins w:id="151"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52" w:author="MTK (rapporteur)" w:date="2021-01-23T16:04:00Z"/>
                <w:szCs w:val="18"/>
              </w:rPr>
            </w:pPr>
            <w:ins w:id="153" w:author="MTK (rapporteur)" w:date="2021-01-23T16:04:00Z">
              <w:r w:rsidRPr="004162CD">
                <w:rPr>
                  <w:szCs w:val="18"/>
                </w:rPr>
                <w:t>LEO transparent payload</w:t>
              </w:r>
            </w:ins>
          </w:p>
        </w:tc>
      </w:tr>
      <w:tr w:rsidR="000247EF" w:rsidRPr="004162CD" w14:paraId="1F1DEEAD" w14:textId="77777777" w:rsidTr="00DF2700">
        <w:trPr>
          <w:cantSplit/>
          <w:ins w:id="154"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55" w:author="MTK (rapporteur)" w:date="2021-01-23T16:04:00Z"/>
              </w:rPr>
            </w:pPr>
            <w:ins w:id="156"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57" w:author="MTK (rapporteur)" w:date="2021-01-23T16:04:00Z"/>
              </w:rPr>
            </w:pPr>
            <w:ins w:id="158"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59" w:author="MTK (rapporteur)" w:date="2021-01-23T16:04:00Z"/>
              </w:rPr>
            </w:pPr>
            <w:ins w:id="160" w:author="MTK (rapporteur)" w:date="2021-01-23T16:04:00Z">
              <w:r w:rsidRPr="004162CD">
                <w:t>600 km</w:t>
              </w:r>
            </w:ins>
          </w:p>
        </w:tc>
      </w:tr>
      <w:tr w:rsidR="000247EF" w:rsidRPr="004162CD" w14:paraId="04E87653" w14:textId="77777777" w:rsidTr="00DF2700">
        <w:trPr>
          <w:cantSplit/>
          <w:ins w:id="161"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62" w:author="MTK (rapporteur)" w:date="2021-01-23T16:04:00Z"/>
              </w:rPr>
            </w:pPr>
            <w:ins w:id="163"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64" w:author="MTK (rapporteur)" w:date="2021-01-23T16:04:00Z"/>
              </w:rPr>
            </w:pPr>
            <w:ins w:id="165"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66" w:author="MTK (rapporteur)" w:date="2021-01-23T16:04:00Z"/>
              </w:rPr>
            </w:pPr>
            <w:ins w:id="167" w:author="MTK (rapporteur)" w:date="2021-01-23T16:04:00Z">
              <w:r w:rsidRPr="004162CD">
                <w:t>7.56 km per second</w:t>
              </w:r>
            </w:ins>
          </w:p>
        </w:tc>
      </w:tr>
      <w:tr w:rsidR="000247EF" w:rsidRPr="004162CD" w14:paraId="164ECD47" w14:textId="77777777" w:rsidTr="00DF2700">
        <w:trPr>
          <w:cantSplit/>
          <w:ins w:id="168"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69" w:author="MTK (rapporteur)" w:date="2021-01-23T16:04:00Z"/>
              </w:rPr>
            </w:pPr>
            <w:ins w:id="170"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71" w:author="MTK (rapporteur)" w:date="2021-01-23T16:04:00Z"/>
              </w:rPr>
            </w:pPr>
            <w:ins w:id="172" w:author="MTK (rapporteur)" w:date="2021-01-23T16:04:00Z">
              <w:r w:rsidRPr="004162CD">
                <w:t>10° for service link and 10° for feeder link</w:t>
              </w:r>
            </w:ins>
          </w:p>
        </w:tc>
      </w:tr>
      <w:tr w:rsidR="000247EF" w:rsidRPr="004162CD" w14:paraId="1B9AD96E" w14:textId="77777777" w:rsidTr="00DF2700">
        <w:trPr>
          <w:cantSplit/>
          <w:ins w:id="173"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74" w:author="MTK (rapporteur)" w:date="2021-01-23T16:04:00Z"/>
              </w:rPr>
            </w:pPr>
            <w:ins w:id="175"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76" w:author="MTK (rapporteur)" w:date="2021-01-23T16:04:00Z"/>
              </w:rPr>
            </w:pPr>
            <w:ins w:id="177"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78" w:author="MTK (rapporteur)" w:date="2021-01-23T16:04:00Z"/>
              </w:rPr>
            </w:pPr>
            <w:ins w:id="179" w:author="MTK (rapporteur)" w:date="2021-01-23T16:04:00Z">
              <w:r w:rsidRPr="004162CD">
                <w:t>50 km / 1000 km</w:t>
              </w:r>
            </w:ins>
          </w:p>
        </w:tc>
      </w:tr>
      <w:tr w:rsidR="000247EF" w:rsidRPr="004162CD" w14:paraId="5CFEC74C" w14:textId="77777777" w:rsidTr="00DF2700">
        <w:trPr>
          <w:cantSplit/>
          <w:ins w:id="180"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81" w:author="MTK (rapporteur)" w:date="2021-01-23T16:04:00Z"/>
              </w:rPr>
            </w:pPr>
            <w:ins w:id="182" w:author="MTK (rapporteur)" w:date="2021-01-23T16:04:00Z">
              <w:r w:rsidRPr="004162CD">
                <w:t xml:space="preserve">Maximum propagation delay contribution to the </w:t>
              </w:r>
              <w:proofErr w:type="gramStart"/>
              <w:r w:rsidRPr="004162CD">
                <w:t>Round Trip</w:t>
              </w:r>
              <w:proofErr w:type="gramEnd"/>
              <w:r w:rsidRPr="004162CD">
                <w:t xml:space="preserve"> Delay on the radio interface between the gNB and the UE</w:t>
              </w:r>
            </w:ins>
          </w:p>
        </w:tc>
        <w:tc>
          <w:tcPr>
            <w:tcW w:w="2700" w:type="dxa"/>
            <w:vAlign w:val="center"/>
          </w:tcPr>
          <w:p w14:paraId="318ED66F" w14:textId="77777777" w:rsidR="000247EF" w:rsidRPr="004162CD" w:rsidRDefault="000247EF" w:rsidP="00DF2700">
            <w:pPr>
              <w:pStyle w:val="TAC"/>
              <w:rPr>
                <w:ins w:id="183" w:author="MTK (rapporteur)" w:date="2021-01-23T16:04:00Z"/>
              </w:rPr>
            </w:pPr>
            <w:ins w:id="184"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85" w:author="MTK (rapporteur)" w:date="2021-01-23T16:04:00Z"/>
              </w:rPr>
            </w:pPr>
            <w:ins w:id="186" w:author="MTK (rapporteur)" w:date="2021-01-23T16:04:00Z">
              <w:r w:rsidRPr="004162CD">
                <w:t>25.77ms</w:t>
              </w:r>
            </w:ins>
          </w:p>
        </w:tc>
      </w:tr>
      <w:tr w:rsidR="000247EF" w:rsidRPr="004162CD" w14:paraId="6FC7115D" w14:textId="77777777" w:rsidTr="00DF2700">
        <w:trPr>
          <w:cantSplit/>
          <w:ins w:id="187"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88" w:author="MTK (rapporteur)" w:date="2021-01-23T16:04:00Z"/>
              </w:rPr>
            </w:pPr>
            <w:ins w:id="189" w:author="MTK (rapporteur)" w:date="2021-01-23T16:04:00Z">
              <w:r w:rsidRPr="004162CD">
                <w:t xml:space="preserve">Minimum propagation delay contribution to the </w:t>
              </w:r>
              <w:proofErr w:type="gramStart"/>
              <w:r w:rsidRPr="004162CD">
                <w:t>Round Trip</w:t>
              </w:r>
              <w:proofErr w:type="gramEnd"/>
              <w:r w:rsidRPr="004162CD">
                <w:t xml:space="preserve"> Delay on the radio interface between the gNB and the UE</w:t>
              </w:r>
            </w:ins>
          </w:p>
        </w:tc>
        <w:tc>
          <w:tcPr>
            <w:tcW w:w="2700" w:type="dxa"/>
            <w:vAlign w:val="center"/>
          </w:tcPr>
          <w:p w14:paraId="25ACAA63" w14:textId="77777777" w:rsidR="000247EF" w:rsidRPr="004162CD" w:rsidRDefault="000247EF" w:rsidP="00DF2700">
            <w:pPr>
              <w:pStyle w:val="TAC"/>
              <w:rPr>
                <w:ins w:id="190" w:author="MTK (rapporteur)" w:date="2021-01-23T16:04:00Z"/>
              </w:rPr>
            </w:pPr>
            <w:ins w:id="191"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192" w:author="MTK (rapporteur)" w:date="2021-01-23T16:04:00Z"/>
              </w:rPr>
            </w:pPr>
            <w:ins w:id="193" w:author="MTK (rapporteur)" w:date="2021-01-23T16:04:00Z">
              <w:r w:rsidRPr="004162CD">
                <w:t>8ms</w:t>
              </w:r>
            </w:ins>
          </w:p>
        </w:tc>
      </w:tr>
      <w:tr w:rsidR="000247EF" w:rsidRPr="004162CD" w14:paraId="6A7D8553" w14:textId="77777777" w:rsidTr="00DF2700">
        <w:trPr>
          <w:cantSplit/>
          <w:ins w:id="194"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195" w:author="MTK (rapporteur)" w:date="2021-01-23T16:04:00Z"/>
              </w:rPr>
            </w:pPr>
            <w:ins w:id="196"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197" w:author="MTK (rapporteur)" w:date="2021-01-23T16:04:00Z"/>
              </w:rPr>
            </w:pPr>
            <w:ins w:id="198"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199" w:author="MTK (rapporteur)" w:date="2021-01-23T16:04:00Z"/>
              </w:rPr>
            </w:pPr>
            <w:ins w:id="200" w:author="MTK (rapporteur)" w:date="2021-01-23T16:04:00Z">
              <w:r w:rsidRPr="004162CD">
                <w:t>Up to +/- 40 µs/sec (Worst case)</w:t>
              </w:r>
            </w:ins>
          </w:p>
        </w:tc>
      </w:tr>
      <w:tr w:rsidR="000247EF" w:rsidRPr="004162CD" w14:paraId="7D661379" w14:textId="77777777" w:rsidTr="00DF2700">
        <w:trPr>
          <w:cantSplit/>
          <w:ins w:id="201"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202" w:author="MTK (rapporteur)" w:date="2021-01-23T16:04:00Z"/>
              </w:rPr>
            </w:pPr>
            <w:commentRangeStart w:id="203"/>
            <w:ins w:id="204" w:author="MTK (rapporteur)" w:date="2021-01-23T16:04:00Z">
              <w:r w:rsidRPr="004162CD">
                <w:t xml:space="preserve">NOTE 1: </w:t>
              </w:r>
              <w:r w:rsidRPr="004162CD">
                <w:tab/>
                <w:t>Regenerative scenario is not considered in this release.</w:t>
              </w:r>
            </w:ins>
            <w:commentRangeEnd w:id="203"/>
            <w:r w:rsidR="00FC360C">
              <w:rPr>
                <w:rStyle w:val="CommentReference"/>
                <w:rFonts w:ascii="Times New Roman" w:hAnsi="Times New Roman"/>
              </w:rPr>
              <w:commentReference w:id="203"/>
            </w:r>
          </w:p>
          <w:p w14:paraId="39F6516A" w14:textId="3CC0AB11" w:rsidR="000247EF" w:rsidRPr="004162CD" w:rsidRDefault="000247EF" w:rsidP="00DF2700">
            <w:pPr>
              <w:pStyle w:val="TAC"/>
              <w:jc w:val="left"/>
              <w:rPr>
                <w:ins w:id="205" w:author="MTK (rapporteur)" w:date="2021-01-23T16:04:00Z"/>
              </w:rPr>
            </w:pPr>
            <w:ins w:id="206" w:author="MTK (rapporteur)" w:date="2021-01-23T16:04:00Z">
              <w:r w:rsidRPr="004162CD">
                <w:t>NOTE 2:</w:t>
              </w:r>
              <w:r w:rsidRPr="004162CD">
                <w:tab/>
                <w:t xml:space="preserve">The beam footprint diameter </w:t>
              </w:r>
              <w:r w:rsidR="004B0E6C" w:rsidRPr="004162CD">
                <w:t xml:space="preserve">is </w:t>
              </w:r>
              <w:r w:rsidRPr="004162CD">
                <w:t>indicative. The diameter depends on the orbit, earth latitude, antenna design, and radio resource management strategy in a given system.</w:t>
              </w:r>
            </w:ins>
          </w:p>
          <w:p w14:paraId="399E3530" w14:textId="77777777" w:rsidR="000247EF" w:rsidRPr="004162CD" w:rsidRDefault="000247EF" w:rsidP="00DF2700">
            <w:pPr>
              <w:pStyle w:val="TAC"/>
              <w:jc w:val="left"/>
              <w:rPr>
                <w:ins w:id="207" w:author="MTK (rapporteur)" w:date="2021-01-23T16:04:00Z"/>
              </w:rPr>
            </w:pPr>
            <w:ins w:id="208" w:author="MTK (rapporteur)" w:date="2021-01-23T16:04:00Z">
              <w:r w:rsidRPr="004162CD">
                <w:t>NOTE 3:</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scenario</w:t>
              </w:r>
            </w:ins>
          </w:p>
          <w:p w14:paraId="056B3893" w14:textId="77777777" w:rsidR="000247EF" w:rsidRPr="004162CD" w:rsidRDefault="000247EF" w:rsidP="00DF2700">
            <w:pPr>
              <w:pStyle w:val="TAC"/>
              <w:jc w:val="left"/>
              <w:rPr>
                <w:ins w:id="209" w:author="MTK (rapporteur)" w:date="2021-01-23T16:04:00Z"/>
              </w:rPr>
            </w:pPr>
            <w:ins w:id="210"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11" w:author="MTK (rapporteur)" w:date="2021-01-23T16:04:00Z"/>
          <w:color w:val="0D0D0D" w:themeColor="text1" w:themeTint="F2"/>
        </w:rPr>
      </w:pPr>
    </w:p>
    <w:p w14:paraId="13FBCBD0" w14:textId="77777777" w:rsidR="000247EF" w:rsidRPr="004162CD" w:rsidRDefault="000247EF" w:rsidP="000247EF">
      <w:pPr>
        <w:rPr>
          <w:ins w:id="212" w:author="MTK (rapporteur)" w:date="2021-01-23T16:04:00Z"/>
          <w:color w:val="0D0D0D" w:themeColor="text1" w:themeTint="F2"/>
        </w:rPr>
      </w:pPr>
      <w:ins w:id="213"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14" w:author="MTK (rapporteur)" w:date="2021-01-23T16:04:00Z"/>
        </w:rPr>
      </w:pPr>
      <w:ins w:id="215" w:author="R.Faurie" w:date="2021-01-23T19:09:00Z">
        <w:r w:rsidRPr="004162CD">
          <w:t>-</w:t>
        </w:r>
      </w:ins>
      <w:ins w:id="216"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17" w:author="MTK (rapporteur)" w:date="2021-01-23T16:04:00Z"/>
        </w:rPr>
      </w:pPr>
      <w:ins w:id="218" w:author="R.Faurie" w:date="2021-01-23T19:10:00Z">
        <w:r w:rsidRPr="004162CD">
          <w:t>-</w:t>
        </w:r>
      </w:ins>
      <w:ins w:id="219"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20" w:author="MTK (rapporteur)" w:date="2021-01-23T16:04:00Z"/>
        </w:rPr>
      </w:pPr>
      <w:commentRangeStart w:id="221"/>
      <w:ins w:id="222" w:author="MTK (rapporteur)" w:date="2021-01-23T16:04:00Z">
        <w:r w:rsidRPr="004162CD">
          <w:t>As per the duplex mode:</w:t>
        </w:r>
      </w:ins>
      <w:commentRangeEnd w:id="221"/>
      <w:r w:rsidR="00FC360C">
        <w:rPr>
          <w:rStyle w:val="CommentReference"/>
        </w:rPr>
        <w:commentReference w:id="221"/>
      </w:r>
    </w:p>
    <w:p w14:paraId="5AEE6031" w14:textId="03C8DEAE" w:rsidR="000247EF" w:rsidRPr="004162CD" w:rsidRDefault="00E0186C" w:rsidP="00E0186C">
      <w:pPr>
        <w:pStyle w:val="B1"/>
        <w:rPr>
          <w:ins w:id="223" w:author="MTK (rapporteur)" w:date="2021-01-23T16:04:00Z"/>
        </w:rPr>
      </w:pPr>
      <w:ins w:id="224" w:author="R.Faurie" w:date="2021-01-23T19:10:00Z">
        <w:r w:rsidRPr="004162CD">
          <w:t>-</w:t>
        </w:r>
        <w:r w:rsidRPr="004162CD">
          <w:tab/>
        </w:r>
      </w:ins>
      <w:ins w:id="225" w:author="MTK (rapporteur)" w:date="2021-01-23T16:04:00Z">
        <w:r w:rsidR="000247EF" w:rsidRPr="004162CD">
          <w:t>Down-prioritize TDD in this study item</w:t>
        </w:r>
      </w:ins>
    </w:p>
    <w:p w14:paraId="05ED1610" w14:textId="1FF870B7" w:rsidR="000247EF" w:rsidRPr="004162CD" w:rsidRDefault="00E0186C" w:rsidP="00E0186C">
      <w:pPr>
        <w:pStyle w:val="B1"/>
        <w:rPr>
          <w:ins w:id="226" w:author="MTK (rapporteur)" w:date="2021-01-23T16:04:00Z"/>
        </w:rPr>
      </w:pPr>
      <w:ins w:id="227" w:author="R.Faurie" w:date="2021-01-23T19:10:00Z">
        <w:r w:rsidRPr="004162CD">
          <w:t>-</w:t>
        </w:r>
        <w:r w:rsidRPr="004162CD">
          <w:tab/>
        </w:r>
      </w:ins>
      <w:ins w:id="228"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29" w:author="MTK (rapporteur)" w:date="2021-01-23T16:04:00Z"/>
          <w:color w:val="0D0D0D" w:themeColor="text1" w:themeTint="F2"/>
        </w:rPr>
      </w:pPr>
    </w:p>
    <w:p w14:paraId="4A93E230" w14:textId="77777777" w:rsidR="000247EF" w:rsidRPr="004162CD" w:rsidRDefault="000247EF" w:rsidP="000247EF">
      <w:pPr>
        <w:pStyle w:val="Heading2"/>
        <w:numPr>
          <w:ilvl w:val="0"/>
          <w:numId w:val="0"/>
        </w:numPr>
        <w:rPr>
          <w:ins w:id="230" w:author="MTK (rapporteur)" w:date="2021-01-23T16:04:00Z"/>
          <w:color w:val="0D0D0D" w:themeColor="text1" w:themeTint="F2"/>
        </w:rPr>
      </w:pPr>
      <w:bookmarkStart w:id="231" w:name="_Toc26620968"/>
      <w:bookmarkStart w:id="232" w:name="_Toc30079780"/>
      <w:ins w:id="233" w:author="MTK (rapporteur)" w:date="2021-01-23T16:04:00Z">
        <w:r w:rsidRPr="004162CD">
          <w:rPr>
            <w:color w:val="0D0D0D" w:themeColor="text1" w:themeTint="F2"/>
          </w:rPr>
          <w:t>7.2</w:t>
        </w:r>
        <w:r w:rsidRPr="004162CD">
          <w:rPr>
            <w:color w:val="0D0D0D" w:themeColor="text1" w:themeTint="F2"/>
          </w:rPr>
          <w:tab/>
          <w:t>User plane enhancements</w:t>
        </w:r>
        <w:bookmarkEnd w:id="231"/>
        <w:bookmarkEnd w:id="232"/>
      </w:ins>
    </w:p>
    <w:p w14:paraId="26592FC5" w14:textId="77777777" w:rsidR="000247EF" w:rsidRPr="004162CD" w:rsidRDefault="000247EF" w:rsidP="000247EF">
      <w:pPr>
        <w:pStyle w:val="Heading3"/>
        <w:numPr>
          <w:ilvl w:val="0"/>
          <w:numId w:val="0"/>
        </w:numPr>
        <w:ind w:left="720" w:hanging="720"/>
        <w:rPr>
          <w:ins w:id="234" w:author="MTK (rapporteur)" w:date="2021-01-23T16:04:00Z"/>
          <w:color w:val="0D0D0D" w:themeColor="text1" w:themeTint="F2"/>
        </w:rPr>
      </w:pPr>
      <w:bookmarkStart w:id="235" w:name="_Toc26620969"/>
      <w:bookmarkStart w:id="236" w:name="_Toc30079781"/>
      <w:ins w:id="237" w:author="MTK (rapporteur)" w:date="2021-01-23T16:04:00Z">
        <w:r w:rsidRPr="004162CD">
          <w:rPr>
            <w:color w:val="0D0D0D" w:themeColor="text1" w:themeTint="F2"/>
          </w:rPr>
          <w:t>7.2.1</w:t>
        </w:r>
        <w:r w:rsidRPr="004162CD">
          <w:rPr>
            <w:color w:val="0D0D0D" w:themeColor="text1" w:themeTint="F2"/>
          </w:rPr>
          <w:tab/>
          <w:t>MAC</w:t>
        </w:r>
        <w:bookmarkEnd w:id="235"/>
        <w:bookmarkEnd w:id="236"/>
      </w:ins>
    </w:p>
    <w:p w14:paraId="468A545C" w14:textId="362FB8EB" w:rsidR="000247EF" w:rsidRPr="004162CD" w:rsidRDefault="000247EF" w:rsidP="000247EF">
      <w:pPr>
        <w:jc w:val="both"/>
        <w:rPr>
          <w:ins w:id="238" w:author="MTK (rapporteur)" w:date="2021-01-23T16:04:00Z"/>
          <w:color w:val="0D0D0D" w:themeColor="text1" w:themeTint="F2"/>
        </w:rPr>
      </w:pPr>
      <w:ins w:id="239"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40" w:author="R.Faurie" w:date="2021-01-23T19:11:00Z">
        <w:r w:rsidR="00E0186C" w:rsidRPr="004162CD">
          <w:rPr>
            <w:color w:val="0D0D0D" w:themeColor="text1" w:themeTint="F2"/>
          </w:rPr>
          <w:t xml:space="preserve"> [10]</w:t>
        </w:r>
      </w:ins>
      <w:ins w:id="241"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42" w:author="MTK (rapporteur)" w:date="2021-01-23T16:04:00Z"/>
          <w:color w:val="0D0D0D" w:themeColor="text1" w:themeTint="F2"/>
        </w:rPr>
      </w:pPr>
    </w:p>
    <w:p w14:paraId="164B4A61" w14:textId="77777777" w:rsidR="000247EF" w:rsidRPr="004162CD" w:rsidRDefault="000247EF" w:rsidP="000247EF">
      <w:pPr>
        <w:pStyle w:val="Heading4"/>
        <w:numPr>
          <w:ilvl w:val="0"/>
          <w:numId w:val="0"/>
        </w:numPr>
        <w:rPr>
          <w:ins w:id="243" w:author="MTK (rapporteur)" w:date="2021-01-23T16:04:00Z"/>
          <w:color w:val="0D0D0D" w:themeColor="text1" w:themeTint="F2"/>
        </w:rPr>
      </w:pPr>
      <w:bookmarkStart w:id="244" w:name="_Toc26620970"/>
      <w:bookmarkStart w:id="245" w:name="_Toc30079782"/>
      <w:ins w:id="246"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47" w:name="_Toc26620971"/>
        <w:bookmarkStart w:id="248" w:name="_Toc30079783"/>
        <w:bookmarkEnd w:id="244"/>
        <w:bookmarkEnd w:id="245"/>
      </w:ins>
    </w:p>
    <w:bookmarkEnd w:id="247"/>
    <w:bookmarkEnd w:id="248"/>
    <w:p w14:paraId="61711652" w14:textId="4A95D03C" w:rsidR="000247EF" w:rsidRPr="004162CD" w:rsidRDefault="000247EF" w:rsidP="000247EF">
      <w:pPr>
        <w:rPr>
          <w:ins w:id="249" w:author="MTK (rapporteur)" w:date="2021-01-23T16:04:00Z"/>
          <w:rFonts w:eastAsia="SimSun"/>
          <w:b/>
          <w:bCs/>
          <w:color w:val="0D0D0D" w:themeColor="text1" w:themeTint="F2"/>
        </w:rPr>
      </w:pPr>
      <w:ins w:id="250" w:author="MTK (rapporteur)" w:date="2021-01-23T16:04:00Z">
        <w:r w:rsidRPr="004162CD">
          <w:rPr>
            <w:rFonts w:eastAsia="SimSun"/>
            <w:b/>
            <w:bCs/>
            <w:color w:val="0D0D0D" w:themeColor="text1" w:themeTint="F2"/>
          </w:rPr>
          <w:t xml:space="preserve">Enhancement to random access </w:t>
        </w:r>
      </w:ins>
      <w:ins w:id="251" w:author="R.Faurie" w:date="2021-01-23T19:27:00Z">
        <w:r w:rsidR="00E4334D" w:rsidRPr="004162CD">
          <w:rPr>
            <w:rFonts w:eastAsia="SimSun"/>
            <w:b/>
            <w:bCs/>
            <w:color w:val="0D0D0D" w:themeColor="text1" w:themeTint="F2"/>
          </w:rPr>
          <w:t xml:space="preserve">(RA) </w:t>
        </w:r>
      </w:ins>
      <w:ins w:id="252" w:author="MTK (rapporteur)" w:date="2021-01-23T16:04:00Z">
        <w:r w:rsidRPr="004162CD">
          <w:rPr>
            <w:rFonts w:eastAsia="SimSun"/>
            <w:b/>
            <w:bCs/>
            <w:color w:val="0D0D0D" w:themeColor="text1" w:themeTint="F2"/>
          </w:rPr>
          <w:t>response window</w:t>
        </w:r>
      </w:ins>
    </w:p>
    <w:p w14:paraId="4A7232A3" w14:textId="77777777" w:rsidR="000247EF" w:rsidRPr="004162CD" w:rsidRDefault="000247EF" w:rsidP="000247EF">
      <w:pPr>
        <w:jc w:val="both"/>
        <w:rPr>
          <w:ins w:id="253" w:author="MTK (rapporteur)" w:date="2021-01-23T16:04:00Z"/>
          <w:i/>
          <w:color w:val="0D0D0D" w:themeColor="text1" w:themeTint="F2"/>
        </w:rPr>
      </w:pPr>
      <w:ins w:id="254" w:author="MTK (rapporteur)" w:date="2021-01-23T16:04:00Z">
        <w:r w:rsidRPr="004162CD">
          <w:rPr>
            <w:i/>
            <w:color w:val="0D0D0D" w:themeColor="text1" w:themeTint="F2"/>
          </w:rPr>
          <w:t>Problem Statement</w:t>
        </w:r>
      </w:ins>
    </w:p>
    <w:p w14:paraId="1A0D71CE" w14:textId="77777777" w:rsidR="000247EF" w:rsidRPr="004162CD" w:rsidRDefault="000247EF" w:rsidP="000247EF">
      <w:pPr>
        <w:jc w:val="both"/>
        <w:rPr>
          <w:ins w:id="255" w:author="MTK (rapporteur)" w:date="2021-01-23T16:04:00Z"/>
          <w:color w:val="0D0D0D" w:themeColor="text1" w:themeTint="F2"/>
        </w:rPr>
      </w:pPr>
      <w:ins w:id="256" w:author="MTK (rapporteur)" w:date="2021-01-23T16:04:00Z">
        <w:r w:rsidRPr="004162CD">
          <w:rPr>
            <w:color w:val="0D0D0D" w:themeColor="text1" w:themeTint="F2"/>
          </w:rPr>
          <w:t xml:space="preserve">After transmitting the </w:t>
        </w:r>
        <w:proofErr w:type="gramStart"/>
        <w:r w:rsidRPr="004162CD">
          <w:rPr>
            <w:color w:val="0D0D0D" w:themeColor="text1" w:themeTint="F2"/>
          </w:rPr>
          <w:t>Random Access</w:t>
        </w:r>
        <w:proofErr w:type="gramEnd"/>
        <w:r w:rsidRPr="004162CD">
          <w:rPr>
            <w:color w:val="0D0D0D" w:themeColor="text1" w:themeTint="F2"/>
          </w:rPr>
          <w:t xml:space="preserve"> Preamble (Msg1), the UE monitors the PDCCH for the Random Access Response (RAR) message (Msg2). The RA Response window starts at a determined time interval after the preamble transmission. If no valid response is received during the RA Response window, a new preamble is sent. If more than a certain number of preambles have been sent, a </w:t>
        </w:r>
        <w:proofErr w:type="gramStart"/>
        <w:r w:rsidRPr="004162CD">
          <w:rPr>
            <w:color w:val="0D0D0D" w:themeColor="text1" w:themeTint="F2"/>
          </w:rPr>
          <w:t>random access</w:t>
        </w:r>
        <w:proofErr w:type="gramEnd"/>
        <w:r w:rsidRPr="004162CD">
          <w:rPr>
            <w:color w:val="0D0D0D" w:themeColor="text1" w:themeTint="F2"/>
          </w:rPr>
          <w:t xml:space="preserve"> problem will be indicated to upper layers.</w:t>
        </w:r>
      </w:ins>
    </w:p>
    <w:p w14:paraId="10D3B678" w14:textId="77777777" w:rsidR="000247EF" w:rsidRPr="004162CD" w:rsidRDefault="000247EF" w:rsidP="000247EF">
      <w:pPr>
        <w:jc w:val="both"/>
        <w:rPr>
          <w:ins w:id="257" w:author="MTK (rapporteur)" w:date="2021-01-23T16:04:00Z"/>
          <w:color w:val="0D0D0D" w:themeColor="text1" w:themeTint="F2"/>
        </w:rPr>
      </w:pPr>
      <w:ins w:id="258" w:author="MTK (rapporteur)" w:date="2021-01-23T16:04:00Z">
        <w:r w:rsidRPr="004162CD">
          <w:rPr>
            <w:color w:val="0D0D0D" w:themeColor="text1" w:themeTint="F2"/>
          </w:rPr>
          <w:t xml:space="preserve">In terrestrial communications, the RAR is expected to be received by the UE </w:t>
        </w:r>
        <w:commentRangeStart w:id="259"/>
        <w:r w:rsidRPr="004162CD">
          <w:rPr>
            <w:color w:val="0D0D0D" w:themeColor="text1" w:themeTint="F2"/>
          </w:rPr>
          <w:t xml:space="preserve">within a few milliseconds </w:t>
        </w:r>
      </w:ins>
      <w:commentRangeEnd w:id="259"/>
      <w:r w:rsidR="00280876">
        <w:rPr>
          <w:rStyle w:val="CommentReference"/>
        </w:rPr>
        <w:commentReference w:id="259"/>
      </w:r>
      <w:ins w:id="260" w:author="MTK (rapporteur)" w:date="2021-01-23T16:04:00Z">
        <w:r w:rsidRPr="004162CD">
          <w:rPr>
            <w:color w:val="0D0D0D" w:themeColor="text1" w:themeTint="F2"/>
          </w:rPr>
          <w:t>after the transmission of the corresponding preamble. In NTN the propagation delay is much larger and therefore, the RAR cannot be received by the UE within the specified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the behaviour of RA Response window should be modified to support IoT-NTN.</w:t>
        </w:r>
      </w:ins>
    </w:p>
    <w:p w14:paraId="250BC9C6" w14:textId="77777777" w:rsidR="000247EF" w:rsidRPr="004162CD" w:rsidRDefault="000247EF" w:rsidP="000247EF">
      <w:pPr>
        <w:jc w:val="both"/>
        <w:rPr>
          <w:ins w:id="261" w:author="MTK (rapporteur)" w:date="2021-01-23T16:04:00Z"/>
          <w:i/>
          <w:color w:val="0D0D0D" w:themeColor="text1" w:themeTint="F2"/>
        </w:rPr>
      </w:pPr>
      <w:ins w:id="262" w:author="MTK (rapporteur)" w:date="2021-01-23T16:04:00Z">
        <w:r w:rsidRPr="004162CD">
          <w:rPr>
            <w:i/>
            <w:color w:val="0D0D0D" w:themeColor="text1" w:themeTint="F2"/>
          </w:rPr>
          <w:t>Solution Overview</w:t>
        </w:r>
      </w:ins>
    </w:p>
    <w:p w14:paraId="504882E7" w14:textId="0C1A2710" w:rsidR="000247EF" w:rsidRPr="004162CD" w:rsidRDefault="000247EF" w:rsidP="000247EF">
      <w:pPr>
        <w:jc w:val="both"/>
        <w:rPr>
          <w:ins w:id="263" w:author="MTK (rapporteur)" w:date="2021-01-23T16:04:00Z"/>
          <w:color w:val="0D0D0D" w:themeColor="text1" w:themeTint="F2"/>
        </w:rPr>
      </w:pPr>
      <w:ins w:id="264" w:author="MTK (rapporteur)" w:date="2021-01-23T16:04:00Z">
        <w:r w:rsidRPr="004162CD">
          <w:rPr>
            <w:color w:val="0D0D0D" w:themeColor="text1" w:themeTint="F2"/>
          </w:rPr>
          <w:t xml:space="preserve">Similar to NR-NTN [3], </w:t>
        </w:r>
        <w:commentRangeStart w:id="265"/>
        <w:r w:rsidRPr="004162CD">
          <w:rPr>
            <w:color w:val="0D0D0D" w:themeColor="text1" w:themeTint="F2"/>
          </w:rPr>
          <w:t>introduce</w:t>
        </w:r>
      </w:ins>
      <w:commentRangeEnd w:id="265"/>
      <w:r w:rsidR="00A318B1">
        <w:rPr>
          <w:rStyle w:val="CommentReference"/>
        </w:rPr>
        <w:commentReference w:id="265"/>
      </w:r>
      <w:ins w:id="266" w:author="MTK (rapporteur)" w:date="2021-01-23T16:04:00Z">
        <w:r w:rsidRPr="004162CD">
          <w:rPr>
            <w:color w:val="0D0D0D" w:themeColor="text1" w:themeTint="F2"/>
          </w:rPr>
          <w:t xml:space="preserve"> an offset to delay the start of the RA Response window for IoT-NTN</w:t>
        </w:r>
      </w:ins>
      <w:ins w:id="267" w:author="MTK (rapporteur)" w:date="2021-01-23T19:30:00Z">
        <w:r w:rsidR="00E4334D" w:rsidRPr="004162CD">
          <w:rPr>
            <w:color w:val="0D0D0D" w:themeColor="text1" w:themeTint="F2"/>
          </w:rPr>
          <w:t xml:space="preserve"> [10]</w:t>
        </w:r>
      </w:ins>
      <w:ins w:id="268" w:author="MTK (rapporteur)" w:date="2021-01-23T16:04:00Z">
        <w:r w:rsidRPr="004162CD">
          <w:rPr>
            <w:color w:val="0D0D0D" w:themeColor="text1" w:themeTint="F2"/>
          </w:rPr>
          <w:t xml:space="preserve">. </w:t>
        </w:r>
        <w:r w:rsidRPr="004162CD">
          <w:rPr>
            <w:rFonts w:eastAsia="SimSun"/>
            <w:color w:val="0D0D0D" w:themeColor="text1" w:themeTint="F2"/>
          </w:rPr>
          <w:t xml:space="preserve">It is assumed that </w:t>
        </w:r>
        <w:commentRangeStart w:id="269"/>
        <w:r w:rsidRPr="004162CD">
          <w:rPr>
            <w:rFonts w:eastAsia="SimSun"/>
            <w:color w:val="0D0D0D" w:themeColor="text1" w:themeTint="F2"/>
          </w:rPr>
          <w:t xml:space="preserve">UEs can accurately calculate the </w:t>
        </w:r>
        <w:proofErr w:type="gramStart"/>
        <w:r w:rsidRPr="004162CD">
          <w:rPr>
            <w:rFonts w:eastAsia="SimSun"/>
            <w:color w:val="0D0D0D" w:themeColor="text1" w:themeTint="F2"/>
          </w:rPr>
          <w:t>Round Trip</w:t>
        </w:r>
        <w:proofErr w:type="gramEnd"/>
        <w:r w:rsidRPr="004162CD">
          <w:rPr>
            <w:rFonts w:eastAsia="SimSun"/>
            <w:color w:val="0D0D0D" w:themeColor="text1" w:themeTint="F2"/>
          </w:rPr>
          <w:t xml:space="preserve"> Delay</w:t>
        </w:r>
      </w:ins>
      <w:commentRangeEnd w:id="269"/>
      <w:r w:rsidR="00A318B1">
        <w:rPr>
          <w:rStyle w:val="CommentReference"/>
        </w:rPr>
        <w:commentReference w:id="269"/>
      </w:r>
      <w:ins w:id="270" w:author="MTK (rapporteur)" w:date="2021-01-23T16:04:00Z">
        <w:r w:rsidRPr="004162CD">
          <w:rPr>
            <w:rFonts w:eastAsia="SimSun"/>
            <w:color w:val="0D0D0D" w:themeColor="text1" w:themeTint="F2"/>
          </w:rPr>
          <w:t xml:space="preserve"> </w:t>
        </w:r>
        <w:commentRangeStart w:id="271"/>
        <w:r w:rsidRPr="004162CD">
          <w:rPr>
            <w:rFonts w:eastAsia="SimSun"/>
            <w:color w:val="0D0D0D" w:themeColor="text1" w:themeTint="F2"/>
          </w:rPr>
          <w:t xml:space="preserve">using location information and use this offset to delay the start of the RA Response window. With this assumption, there is </w:t>
        </w:r>
        <w:r w:rsidRPr="004162CD">
          <w:rPr>
            <w:color w:val="0D0D0D" w:themeColor="text1" w:themeTint="F2"/>
          </w:rPr>
          <w:t xml:space="preserve">no need to extend the </w:t>
        </w:r>
        <w:r w:rsidRPr="004162CD">
          <w:rPr>
            <w:i/>
            <w:color w:val="0D0D0D" w:themeColor="text1" w:themeTint="F2"/>
          </w:rPr>
          <w:t>ra-ResponseWindowSize</w:t>
        </w:r>
        <w:r w:rsidRPr="004162CD">
          <w:rPr>
            <w:color w:val="0D0D0D" w:themeColor="text1" w:themeTint="F2"/>
          </w:rPr>
          <w:t xml:space="preserve"> for IoT-NTN</w:t>
        </w:r>
      </w:ins>
      <w:commentRangeEnd w:id="271"/>
      <w:r w:rsidR="003B7B16">
        <w:rPr>
          <w:rStyle w:val="CommentReference"/>
        </w:rPr>
        <w:commentReference w:id="271"/>
      </w:r>
      <w:ins w:id="272" w:author="MTK (rapporteur)" w:date="2021-01-23T16:04:00Z">
        <w:r w:rsidRPr="004162CD">
          <w:rPr>
            <w:color w:val="0D0D0D" w:themeColor="text1" w:themeTint="F2"/>
          </w:rPr>
          <w:t>.</w:t>
        </w:r>
      </w:ins>
    </w:p>
    <w:p w14:paraId="08D2A6D2" w14:textId="77777777" w:rsidR="000247EF" w:rsidRPr="004162CD" w:rsidRDefault="000247EF" w:rsidP="000247EF">
      <w:pPr>
        <w:rPr>
          <w:ins w:id="273" w:author="MTK (rapporteur)" w:date="2021-01-23T16:04:00Z"/>
          <w:rFonts w:eastAsia="SimSun"/>
          <w:color w:val="0D0D0D" w:themeColor="text1" w:themeTint="F2"/>
        </w:rPr>
      </w:pPr>
    </w:p>
    <w:p w14:paraId="14568408" w14:textId="77777777" w:rsidR="000247EF" w:rsidRPr="004162CD" w:rsidRDefault="000247EF" w:rsidP="000247EF">
      <w:pPr>
        <w:keepLines/>
        <w:rPr>
          <w:ins w:id="274" w:author="MTK (rapporteur)" w:date="2021-01-23T16:04:00Z"/>
          <w:rFonts w:eastAsia="SimSun"/>
          <w:b/>
          <w:bCs/>
          <w:color w:val="0D0D0D" w:themeColor="text1" w:themeTint="F2"/>
        </w:rPr>
      </w:pPr>
      <w:ins w:id="275" w:author="MTK (rapporteur)" w:date="2021-01-23T16:04:00Z">
        <w:r w:rsidRPr="004162CD">
          <w:rPr>
            <w:rFonts w:eastAsia="SimSun"/>
            <w:b/>
            <w:bCs/>
            <w:color w:val="0D0D0D" w:themeColor="text1" w:themeTint="F2"/>
          </w:rPr>
          <w:t>Enhancement to contention resolution timer</w:t>
        </w:r>
      </w:ins>
    </w:p>
    <w:p w14:paraId="5613F428" w14:textId="77777777" w:rsidR="000247EF" w:rsidRPr="004162CD" w:rsidRDefault="000247EF" w:rsidP="000247EF">
      <w:pPr>
        <w:keepLines/>
        <w:jc w:val="both"/>
        <w:rPr>
          <w:ins w:id="276" w:author="MTK (rapporteur)" w:date="2021-01-23T16:04:00Z"/>
          <w:i/>
          <w:color w:val="0D0D0D" w:themeColor="text1" w:themeTint="F2"/>
        </w:rPr>
      </w:pPr>
      <w:ins w:id="277"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278" w:author="MTK (rapporteur)" w:date="2021-01-23T16:04:00Z"/>
          <w:color w:val="1D1B11" w:themeColor="background2" w:themeShade="1A"/>
        </w:rPr>
      </w:pPr>
      <w:ins w:id="279" w:author="MTK (rapporteur)" w:date="2021-01-23T16:04:00Z">
        <w:r w:rsidRPr="004162CD">
          <w:rPr>
            <w:color w:val="1D1B11" w:themeColor="background2" w:themeShade="1A"/>
          </w:rPr>
          <w:t xml:space="preserve">When the UE sends an RRC Connection Request (Msg3), it will monitor for Msg4 in order to resolve a possible random-access contention. The </w:t>
        </w:r>
        <w:r w:rsidRPr="004162CD">
          <w:rPr>
            <w:i/>
            <w:color w:val="1D1B11" w:themeColor="background2" w:themeShade="1A"/>
          </w:rPr>
          <w:t>mac-ContentionResolutionTimer</w:t>
        </w:r>
        <w:r w:rsidRPr="004162CD">
          <w:rPr>
            <w:color w:val="1D1B11" w:themeColor="background2" w:themeShade="1A"/>
          </w:rPr>
          <w:t xml:space="preserve"> starts after Msg3 transmission. The maximum configurable value of </w:t>
        </w:r>
        <w:r w:rsidRPr="004162CD">
          <w:rPr>
            <w:i/>
            <w:color w:val="1D1B11" w:themeColor="background2" w:themeShade="1A"/>
          </w:rPr>
          <w:t>mac-ContentionResolutionTimer</w:t>
        </w:r>
        <w:r w:rsidRPr="004162CD">
          <w:rPr>
            <w:color w:val="1D1B11" w:themeColor="background2" w:themeShade="1A"/>
          </w:rPr>
          <w:t xml:space="preserve"> is large enough to cover the </w:t>
        </w:r>
        <w:proofErr w:type="gramStart"/>
        <w:r w:rsidRPr="004162CD">
          <w:rPr>
            <w:color w:val="1D1B11" w:themeColor="background2" w:themeShade="1A"/>
          </w:rPr>
          <w:t>Round Trip</w:t>
        </w:r>
        <w:proofErr w:type="gramEnd"/>
        <w:r w:rsidRPr="004162CD">
          <w:rPr>
            <w:color w:val="1D1B11" w:themeColor="background2" w:themeShade="1A"/>
          </w:rPr>
          <w:t xml:space="preserve"> Delay in NTN. However, to save UE power, the behavior of </w:t>
        </w:r>
        <w:r w:rsidRPr="004162CD">
          <w:rPr>
            <w:i/>
            <w:color w:val="1D1B11" w:themeColor="background2" w:themeShade="1A"/>
          </w:rPr>
          <w:t>mac-ContentionResolutionTimer</w:t>
        </w:r>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280" w:author="MTK (rapporteur)" w:date="2021-01-23T16:04:00Z"/>
          <w:i/>
          <w:color w:val="0D0D0D" w:themeColor="text1" w:themeTint="F2"/>
        </w:rPr>
      </w:pPr>
      <w:ins w:id="281"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282" w:author="MTK (rapporteur)" w:date="2021-01-23T16:04:00Z"/>
          <w:color w:val="0D0D0D" w:themeColor="text1" w:themeTint="F2"/>
        </w:rPr>
      </w:pPr>
      <w:ins w:id="283" w:author="MTK (rapporteur)" w:date="2021-01-23T16:04:00Z">
        <w:r w:rsidRPr="004162CD">
          <w:rPr>
            <w:color w:val="0D0D0D" w:themeColor="text1" w:themeTint="F2"/>
          </w:rPr>
          <w:t xml:space="preserve">Similar to NR-NTN [3], introduce an offset to delay the start of the </w:t>
        </w:r>
        <w:r w:rsidRPr="004162CD">
          <w:rPr>
            <w:i/>
            <w:color w:val="1D1B11" w:themeColor="background2" w:themeShade="1A"/>
          </w:rPr>
          <w:t>mac-ContentionResolutionTimer</w:t>
        </w:r>
        <w:r w:rsidRPr="004162CD">
          <w:rPr>
            <w:color w:val="0D0D0D" w:themeColor="text1" w:themeTint="F2"/>
          </w:rPr>
          <w:t xml:space="preserve"> for IoT-NTN</w:t>
        </w:r>
      </w:ins>
      <w:ins w:id="284" w:author="MTK (rapporteur)" w:date="2021-01-23T19:30:00Z">
        <w:r w:rsidR="00E4334D" w:rsidRPr="004162CD">
          <w:rPr>
            <w:color w:val="0D0D0D" w:themeColor="text1" w:themeTint="F2"/>
          </w:rPr>
          <w:t xml:space="preserve"> [10]</w:t>
        </w:r>
      </w:ins>
      <w:ins w:id="285" w:author="MTK (rapporteur)" w:date="2021-01-23T16:04:00Z">
        <w:r w:rsidRPr="004162CD">
          <w:rPr>
            <w:color w:val="0D0D0D" w:themeColor="text1" w:themeTint="F2"/>
          </w:rPr>
          <w:t>.</w:t>
        </w:r>
      </w:ins>
    </w:p>
    <w:p w14:paraId="78C86DA3" w14:textId="77777777" w:rsidR="000247EF" w:rsidRPr="004162CD" w:rsidRDefault="000247EF" w:rsidP="000247EF">
      <w:pPr>
        <w:rPr>
          <w:ins w:id="286" w:author="MTK (rapporteur)" w:date="2021-01-23T16:04:00Z"/>
          <w:color w:val="0D0D0D" w:themeColor="text1" w:themeTint="F2"/>
        </w:rPr>
      </w:pPr>
    </w:p>
    <w:p w14:paraId="3C23018C" w14:textId="77777777" w:rsidR="000247EF" w:rsidRPr="004162CD" w:rsidRDefault="000247EF" w:rsidP="000247EF">
      <w:pPr>
        <w:pStyle w:val="Heading4"/>
        <w:numPr>
          <w:ilvl w:val="0"/>
          <w:numId w:val="0"/>
        </w:numPr>
        <w:rPr>
          <w:ins w:id="287" w:author="MTK (rapporteur)" w:date="2021-01-23T16:04:00Z"/>
          <w:color w:val="0D0D0D" w:themeColor="text1" w:themeTint="F2"/>
        </w:rPr>
      </w:pPr>
      <w:bookmarkStart w:id="288" w:name="_Toc26620977"/>
      <w:bookmarkStart w:id="289" w:name="_Toc30079789"/>
      <w:ins w:id="290" w:author="MTK (rapporteur)" w:date="2021-01-23T16:04:00Z">
        <w:r w:rsidRPr="004162CD">
          <w:rPr>
            <w:color w:val="0D0D0D" w:themeColor="text1" w:themeTint="F2"/>
          </w:rPr>
          <w:t>7.2.1.2</w:t>
        </w:r>
        <w:r w:rsidRPr="004162CD">
          <w:rPr>
            <w:color w:val="0D0D0D" w:themeColor="text1" w:themeTint="F2"/>
          </w:rPr>
          <w:tab/>
          <w:t>Discontinuous Reception (DRX)</w:t>
        </w:r>
        <w:bookmarkEnd w:id="288"/>
        <w:bookmarkEnd w:id="289"/>
      </w:ins>
    </w:p>
    <w:p w14:paraId="25FF311A" w14:textId="77777777" w:rsidR="000247EF" w:rsidRPr="004162CD" w:rsidRDefault="000247EF" w:rsidP="000247EF">
      <w:pPr>
        <w:jc w:val="both"/>
        <w:rPr>
          <w:ins w:id="291" w:author="MTK (rapporteur)" w:date="2021-01-23T16:04:00Z"/>
          <w:i/>
          <w:color w:val="0D0D0D" w:themeColor="text1" w:themeTint="F2"/>
        </w:rPr>
      </w:pPr>
      <w:ins w:id="292"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293" w:author="MTK (rapporteur)" w:date="2021-01-23T16:04:00Z"/>
          <w:color w:val="0D0D0D" w:themeColor="text1" w:themeTint="F2"/>
        </w:rPr>
      </w:pPr>
      <w:ins w:id="294"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7777777" w:rsidR="000247EF" w:rsidRPr="004162CD" w:rsidRDefault="000247EF" w:rsidP="000247EF">
      <w:pPr>
        <w:jc w:val="both"/>
        <w:rPr>
          <w:ins w:id="295" w:author="MTK (rapporteur)" w:date="2021-01-23T16:04:00Z"/>
          <w:color w:val="0D0D0D" w:themeColor="text1" w:themeTint="F2"/>
          <w:sz w:val="18"/>
        </w:rPr>
      </w:pPr>
      <w:bookmarkStart w:id="296" w:name="_Hlk63069748"/>
      <w:ins w:id="297"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298"/>
        <w:commentRangeStart w:id="299"/>
        <w:r w:rsidRPr="004162CD">
          <w:rPr>
            <w:color w:val="0D0D0D" w:themeColor="text1" w:themeTint="F2"/>
          </w:rPr>
          <w:t>In terrestrial communications this is configurable in the range of a few ms, which is too small for a communication-link with a satellite</w:t>
        </w:r>
      </w:ins>
      <w:commentRangeEnd w:id="298"/>
      <w:r w:rsidR="00D35ECA">
        <w:rPr>
          <w:rStyle w:val="CommentReference"/>
        </w:rPr>
        <w:commentReference w:id="298"/>
      </w:r>
      <w:commentRangeEnd w:id="299"/>
      <w:r w:rsidR="00747C91">
        <w:rPr>
          <w:rStyle w:val="CommentReference"/>
        </w:rPr>
        <w:commentReference w:id="299"/>
      </w:r>
      <w:ins w:id="300" w:author="MTK (rapporteur)" w:date="2021-01-23T16:04:00Z">
        <w:r w:rsidRPr="004162CD">
          <w:rPr>
            <w:color w:val="0D0D0D" w:themeColor="text1" w:themeTint="F2"/>
          </w:rPr>
          <w:t xml:space="preserve">. UL </w:t>
        </w:r>
        <w:r w:rsidRPr="004162CD">
          <w:rPr>
            <w:iCs/>
            <w:color w:val="0D0D0D" w:themeColor="text1" w:themeTint="F2"/>
          </w:rPr>
          <w:t>HARQ RTT Timer</w:t>
        </w:r>
        <w:r w:rsidRPr="004162CD">
          <w:rPr>
            <w:color w:val="0D0D0D" w:themeColor="text1" w:themeTint="F2"/>
          </w:rPr>
          <w:t xml:space="preserve"> is the same as </w:t>
        </w:r>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bookmarkEnd w:id="296"/>
    <w:p w14:paraId="33238A7A" w14:textId="77777777" w:rsidR="000247EF" w:rsidRPr="004162CD" w:rsidRDefault="000247EF" w:rsidP="000247EF">
      <w:pPr>
        <w:jc w:val="both"/>
        <w:rPr>
          <w:ins w:id="301" w:author="MTK (rapporteur)" w:date="2021-01-23T16:04:00Z"/>
          <w:color w:val="0D0D0D" w:themeColor="text1" w:themeTint="F2"/>
        </w:rPr>
      </w:pPr>
      <w:ins w:id="302"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NTN, similar to NR-NTN [3].</w:t>
        </w:r>
      </w:ins>
    </w:p>
    <w:p w14:paraId="75842BE1" w14:textId="77777777" w:rsidR="000247EF" w:rsidRPr="004162CD" w:rsidRDefault="000247EF" w:rsidP="000247EF">
      <w:pPr>
        <w:jc w:val="both"/>
        <w:rPr>
          <w:ins w:id="303" w:author="MTK (rapporteur)" w:date="2021-01-23T16:04:00Z"/>
          <w:i/>
          <w:color w:val="0D0D0D" w:themeColor="text1" w:themeTint="F2"/>
        </w:rPr>
      </w:pPr>
      <w:ins w:id="304" w:author="MTK (rapporteur)" w:date="2021-01-23T16:04:00Z">
        <w:r w:rsidRPr="004162CD">
          <w:rPr>
            <w:i/>
            <w:color w:val="0D0D0D" w:themeColor="text1" w:themeTint="F2"/>
          </w:rPr>
          <w:t>Solution Overview</w:t>
        </w:r>
      </w:ins>
    </w:p>
    <w:p w14:paraId="6A945477" w14:textId="730D3E4E" w:rsidR="000247EF" w:rsidRPr="004162CD" w:rsidRDefault="000247EF" w:rsidP="000247EF">
      <w:pPr>
        <w:jc w:val="both"/>
        <w:rPr>
          <w:ins w:id="305" w:author="MTK (rapporteur)" w:date="2021-01-23T16:04:00Z"/>
          <w:iCs/>
          <w:color w:val="0D0D0D" w:themeColor="text1" w:themeTint="F2"/>
        </w:rPr>
      </w:pPr>
      <w:ins w:id="306"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r w:rsidRPr="004162CD">
          <w:rPr>
            <w:iCs/>
            <w:color w:val="0D0D0D" w:themeColor="text1" w:themeTint="F2"/>
          </w:rPr>
          <w:t xml:space="preserve">HARQ RTT Timer and UL HARQ RTT Timer </w:t>
        </w:r>
        <w:commentRangeStart w:id="307"/>
        <w:r w:rsidRPr="004162CD">
          <w:rPr>
            <w:iCs/>
            <w:color w:val="0D0D0D" w:themeColor="text1" w:themeTint="F2"/>
          </w:rPr>
          <w:t xml:space="preserve">can be reused </w:t>
        </w:r>
      </w:ins>
      <w:commentRangeEnd w:id="307"/>
      <w:r w:rsidR="00D35ECA">
        <w:rPr>
          <w:rStyle w:val="CommentReference"/>
        </w:rPr>
        <w:commentReference w:id="307"/>
      </w:r>
      <w:ins w:id="308" w:author="MTK (rapporteur)" w:date="2021-01-23T16:04:00Z">
        <w:r w:rsidRPr="004162CD">
          <w:rPr>
            <w:color w:val="0D0D0D" w:themeColor="text1" w:themeTint="F2"/>
          </w:rPr>
          <w:t>to support</w:t>
        </w:r>
        <w:r w:rsidRPr="004162CD">
          <w:rPr>
            <w:iCs/>
            <w:color w:val="0D0D0D" w:themeColor="text1" w:themeTint="F2"/>
          </w:rPr>
          <w:t xml:space="preserve"> IoT-NTN</w:t>
        </w:r>
      </w:ins>
      <w:ins w:id="309" w:author="MTK (rapporteur)" w:date="2021-01-23T19:30:00Z">
        <w:r w:rsidR="00E4334D" w:rsidRPr="004162CD">
          <w:rPr>
            <w:color w:val="0D0D0D" w:themeColor="text1" w:themeTint="F2"/>
          </w:rPr>
          <w:t xml:space="preserve"> [10]</w:t>
        </w:r>
      </w:ins>
      <w:ins w:id="310" w:author="MTK (rapporteur)" w:date="2021-01-23T16:04:00Z">
        <w:r w:rsidRPr="004162CD">
          <w:rPr>
            <w:iCs/>
            <w:color w:val="0D0D0D" w:themeColor="text1" w:themeTint="F2"/>
          </w:rPr>
          <w:t>.</w:t>
        </w:r>
      </w:ins>
    </w:p>
    <w:p w14:paraId="577951A4" w14:textId="77777777" w:rsidR="000247EF" w:rsidRPr="004162CD" w:rsidRDefault="000247EF" w:rsidP="000247EF">
      <w:pPr>
        <w:rPr>
          <w:ins w:id="311" w:author="MTK (rapporteur)" w:date="2021-01-23T16:04:00Z"/>
          <w:iCs/>
          <w:color w:val="0D0D0D" w:themeColor="text1" w:themeTint="F2"/>
        </w:rPr>
      </w:pPr>
    </w:p>
    <w:p w14:paraId="643DD672" w14:textId="77777777" w:rsidR="000247EF" w:rsidRPr="004162CD" w:rsidRDefault="000247EF" w:rsidP="000247EF">
      <w:pPr>
        <w:pStyle w:val="Heading4"/>
        <w:numPr>
          <w:ilvl w:val="0"/>
          <w:numId w:val="0"/>
        </w:numPr>
        <w:rPr>
          <w:ins w:id="312" w:author="MTK (rapporteur)" w:date="2021-01-23T16:04:00Z"/>
          <w:color w:val="0D0D0D" w:themeColor="text1" w:themeTint="F2"/>
        </w:rPr>
      </w:pPr>
      <w:bookmarkStart w:id="313" w:name="_Toc26620979"/>
      <w:bookmarkStart w:id="314" w:name="_Toc30079791"/>
      <w:ins w:id="315" w:author="MTK (rapporteur)" w:date="2021-01-23T16:04:00Z">
        <w:r w:rsidRPr="004162CD">
          <w:rPr>
            <w:color w:val="0D0D0D" w:themeColor="text1" w:themeTint="F2"/>
          </w:rPr>
          <w:t>7.2.1.3</w:t>
        </w:r>
        <w:r w:rsidRPr="004162CD">
          <w:rPr>
            <w:color w:val="0D0D0D" w:themeColor="text1" w:themeTint="F2"/>
          </w:rPr>
          <w:tab/>
          <w:t>Scheduling Request</w:t>
        </w:r>
        <w:bookmarkEnd w:id="313"/>
        <w:bookmarkEnd w:id="314"/>
      </w:ins>
    </w:p>
    <w:p w14:paraId="3358B366" w14:textId="77777777" w:rsidR="000247EF" w:rsidRPr="004162CD" w:rsidRDefault="000247EF" w:rsidP="000247EF">
      <w:pPr>
        <w:jc w:val="both"/>
        <w:rPr>
          <w:ins w:id="316" w:author="MTK (rapporteur)" w:date="2021-01-23T16:04:00Z"/>
          <w:i/>
          <w:color w:val="0D0D0D" w:themeColor="text1" w:themeTint="F2"/>
        </w:rPr>
      </w:pPr>
      <w:ins w:id="317"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318" w:author="MTK (rapporteur)" w:date="2021-01-23T16:04:00Z"/>
          <w:color w:val="0D0D0D" w:themeColor="text1" w:themeTint="F2"/>
          <w:lang w:eastAsia="ja-JP"/>
        </w:rPr>
      </w:pPr>
      <w:ins w:id="319" w:author="MTK (rapporteur)" w:date="2021-01-23T16:04:00Z">
        <w:r w:rsidRPr="004162CD">
          <w:rPr>
            <w:color w:val="0D0D0D" w:themeColor="text1" w:themeTint="F2"/>
          </w:rPr>
          <w:lastRenderedPageBreak/>
          <w:t xml:space="preserve">A UE can use a Scheduling Request (SR) to request UL-SCH resources from the eNB for a new transmission or a transmission with a higher priority. SR transmission is configured by RRC. </w:t>
        </w:r>
        <w:r w:rsidRPr="004162CD">
          <w:rPr>
            <w:color w:val="0D0D0D" w:themeColor="text1" w:themeTint="F2"/>
            <w:lang w:eastAsia="ja-JP"/>
          </w:rPr>
          <w:t>While the prohibit timer (</w:t>
        </w:r>
        <w:r w:rsidRPr="004162CD">
          <w:rPr>
            <w:i/>
            <w:color w:val="0D0D0D" w:themeColor="text1" w:themeTint="F2"/>
            <w:lang w:eastAsia="ja-JP"/>
          </w:rPr>
          <w:t>sr-ProhibitTimer</w:t>
        </w:r>
        <w:r w:rsidRPr="004162CD">
          <w:rPr>
            <w:color w:val="0D0D0D" w:themeColor="text1" w:themeTint="F2"/>
            <w:lang w:eastAsia="ja-JP"/>
          </w:rPr>
          <w:t xml:space="preserve">) is active, no further SR is initiated. </w:t>
        </w:r>
        <w:commentRangeStart w:id="320"/>
        <w:r w:rsidRPr="004162CD">
          <w:rPr>
            <w:color w:val="0D0D0D" w:themeColor="text1" w:themeTint="F2"/>
            <w:lang w:eastAsia="ja-JP"/>
          </w:rPr>
          <w:t xml:space="preserve">The </w:t>
        </w:r>
        <w:r w:rsidRPr="004162CD">
          <w:rPr>
            <w:i/>
            <w:color w:val="0D0D0D" w:themeColor="text1" w:themeTint="F2"/>
            <w:lang w:eastAsia="ja-JP"/>
          </w:rPr>
          <w:t>sr-ProhibitTimer</w:t>
        </w:r>
        <w:r w:rsidRPr="004162CD">
          <w:rPr>
            <w:color w:val="0D0D0D" w:themeColor="text1" w:themeTint="F2"/>
            <w:lang w:eastAsia="ja-JP"/>
          </w:rPr>
          <w:t xml:space="preserve"> will at latest expire after 560ms for eMTC </w:t>
        </w:r>
        <w:commentRangeStart w:id="321"/>
        <w:r w:rsidRPr="004162CD">
          <w:rPr>
            <w:color w:val="0D0D0D" w:themeColor="text1" w:themeTint="F2"/>
            <w:lang w:eastAsia="ja-JP"/>
          </w:rPr>
          <w:t>and after 35840ms for NB-IoT [7</w:t>
        </w:r>
      </w:ins>
      <w:commentRangeEnd w:id="321"/>
      <w:r w:rsidR="00AC368D">
        <w:rPr>
          <w:rStyle w:val="CommentReference"/>
        </w:rPr>
        <w:commentReference w:id="321"/>
      </w:r>
      <w:ins w:id="322" w:author="MTK (rapporteur)" w:date="2021-01-23T16:04:00Z">
        <w:r w:rsidRPr="004162CD">
          <w:rPr>
            <w:color w:val="0D0D0D" w:themeColor="text1" w:themeTint="F2"/>
            <w:lang w:eastAsia="ja-JP"/>
          </w:rPr>
          <w:t>] and initiate a SR.</w:t>
        </w:r>
      </w:ins>
      <w:commentRangeEnd w:id="320"/>
      <w:r w:rsidR="00966DBD">
        <w:rPr>
          <w:rStyle w:val="CommentReference"/>
        </w:rPr>
        <w:commentReference w:id="320"/>
      </w:r>
      <w:ins w:id="323" w:author="MTK (rapporteur)" w:date="2021-01-23T16:04:00Z">
        <w:r w:rsidRPr="004162CD">
          <w:rPr>
            <w:color w:val="0D0D0D" w:themeColor="text1" w:themeTint="F2"/>
            <w:lang w:eastAsia="ja-JP"/>
          </w:rPr>
          <w:t xml:space="preserve"> For GEO systems the value range may not be sufficient because of the large RTD. The </w:t>
        </w:r>
        <w:r w:rsidRPr="004162CD">
          <w:rPr>
            <w:i/>
            <w:color w:val="0D0D0D" w:themeColor="text1" w:themeTint="F2"/>
            <w:lang w:eastAsia="ja-JP"/>
          </w:rPr>
          <w:t>sr-ProhibitTimer</w:t>
        </w:r>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324" w:author="MTK (rapporteur)" w:date="2021-01-23T16:04:00Z"/>
          <w:i/>
          <w:color w:val="0D0D0D" w:themeColor="text1" w:themeTint="F2"/>
        </w:rPr>
      </w:pPr>
      <w:ins w:id="325" w:author="MTK (rapporteur)" w:date="2021-01-23T16:04:00Z">
        <w:r w:rsidRPr="004162CD">
          <w:rPr>
            <w:i/>
            <w:color w:val="0D0D0D" w:themeColor="text1" w:themeTint="F2"/>
          </w:rPr>
          <w:t>Solution Overview</w:t>
        </w:r>
      </w:ins>
    </w:p>
    <w:p w14:paraId="05481693" w14:textId="0A13D65D" w:rsidR="000247EF" w:rsidRPr="004162CD" w:rsidRDefault="000247EF" w:rsidP="000247EF">
      <w:pPr>
        <w:pStyle w:val="EditorsNote"/>
        <w:jc w:val="both"/>
        <w:rPr>
          <w:ins w:id="326" w:author="MTK (rapporteur)" w:date="2021-01-23T16:04:00Z"/>
        </w:rPr>
      </w:pPr>
      <w:commentRangeStart w:id="327"/>
      <w:ins w:id="328" w:author="MTK (rapporteur)" w:date="2021-01-23T16:04:00Z">
        <w:r w:rsidRPr="004162CD">
          <w:t>Editor’s Note</w:t>
        </w:r>
      </w:ins>
      <w:commentRangeEnd w:id="327"/>
      <w:r w:rsidR="00623E43">
        <w:rPr>
          <w:rStyle w:val="CommentReference"/>
          <w:color w:val="auto"/>
        </w:rPr>
        <w:commentReference w:id="327"/>
      </w:r>
      <w:ins w:id="329" w:author="MTK (rapporteur)" w:date="2021-01-23T16:04:00Z">
        <w:r w:rsidRPr="004162CD">
          <w:t xml:space="preserve">: </w:t>
        </w:r>
        <w:del w:id="330" w:author="Qualcomm-Bharat" w:date="2021-01-31T22:15:00Z">
          <w:r w:rsidRPr="004162CD" w:rsidDel="00623E43">
            <w:delText>RAN2 should further discuss</w:delText>
          </w:r>
        </w:del>
      </w:ins>
      <w:ins w:id="331" w:author="Qualcomm-Bharat" w:date="2021-01-31T22:15:00Z">
        <w:r w:rsidR="00623E43">
          <w:t>FFS on</w:t>
        </w:r>
      </w:ins>
      <w:ins w:id="332" w:author="MTK (rapporteur)" w:date="2021-01-23T16:04:00Z">
        <w:r w:rsidRPr="004162CD">
          <w:t xml:space="preserve"> the value range of </w:t>
        </w:r>
        <w:r w:rsidRPr="004162CD">
          <w:rPr>
            <w:i/>
          </w:rPr>
          <w:t>sr-ProhibitTimer</w:t>
        </w:r>
        <w:r w:rsidRPr="004162CD">
          <w:t xml:space="preserve"> for IoT-NTN.</w:t>
        </w:r>
      </w:ins>
    </w:p>
    <w:p w14:paraId="3996C3F8" w14:textId="77777777" w:rsidR="000247EF" w:rsidRPr="004162CD" w:rsidRDefault="000247EF" w:rsidP="000247EF">
      <w:pPr>
        <w:jc w:val="both"/>
        <w:rPr>
          <w:ins w:id="333" w:author="MTK (rapporteur)" w:date="2021-01-23T16:04:00Z"/>
          <w:rFonts w:eastAsia="Calibri"/>
          <w:color w:val="0D0D0D" w:themeColor="text1" w:themeTint="F2"/>
          <w:sz w:val="18"/>
        </w:rPr>
      </w:pPr>
    </w:p>
    <w:p w14:paraId="67E8CE45" w14:textId="77777777" w:rsidR="000247EF" w:rsidRPr="004162CD" w:rsidRDefault="000247EF" w:rsidP="000247EF">
      <w:pPr>
        <w:pStyle w:val="Heading4"/>
        <w:numPr>
          <w:ilvl w:val="0"/>
          <w:numId w:val="0"/>
        </w:numPr>
        <w:ind w:left="864" w:hanging="864"/>
        <w:rPr>
          <w:ins w:id="334" w:author="MTK (rapporteur)" w:date="2021-01-23T16:04:00Z"/>
        </w:rPr>
      </w:pPr>
      <w:ins w:id="335" w:author="MTK (rapporteur)" w:date="2021-01-23T16:04:00Z">
        <w:r w:rsidRPr="004162CD">
          <w:t>7.2.1.4</w:t>
        </w:r>
        <w:r w:rsidRPr="004162CD">
          <w:tab/>
          <w:t>HARQ</w:t>
        </w:r>
      </w:ins>
    </w:p>
    <w:p w14:paraId="693E0A5A" w14:textId="15C30C36" w:rsidR="000247EF" w:rsidRPr="004162CD" w:rsidRDefault="000247EF" w:rsidP="000247EF">
      <w:pPr>
        <w:pStyle w:val="EditorsNote"/>
        <w:rPr>
          <w:ins w:id="336" w:author="MTK (rapporteur)" w:date="2021-01-23T16:04:00Z"/>
        </w:rPr>
      </w:pPr>
      <w:ins w:id="337" w:author="MTK (rapporteur)" w:date="2021-01-23T16:04:00Z">
        <w:r w:rsidRPr="004162CD">
          <w:t xml:space="preserve">Editor’s Note: </w:t>
        </w:r>
      </w:ins>
      <w:ins w:id="338" w:author="Qualcomm-Bharat" w:date="2021-01-31T22:14:00Z">
        <w:r w:rsidR="000F7270">
          <w:t>This section will be updated based on further agreements on HARQ, e.g., whether to disable HARQ feedback</w:t>
        </w:r>
      </w:ins>
      <w:commentRangeStart w:id="339"/>
      <w:ins w:id="340" w:author="MTK (rapporteur)" w:date="2021-01-23T16:04:00Z">
        <w:del w:id="341" w:author="Qualcomm-Bharat" w:date="2021-01-31T22:14:00Z">
          <w:r w:rsidRPr="004162CD" w:rsidDel="000F7270">
            <w:delText>As the date rates for IoT-NTN are significantly lower than the data rates of NR-NTN, RAN2 needs to discuss further if there is a need to disable HARQ feedback</w:delText>
          </w:r>
        </w:del>
      </w:ins>
      <w:commentRangeEnd w:id="339"/>
      <w:del w:id="342" w:author="Qualcomm-Bharat" w:date="2021-01-31T22:14:00Z">
        <w:r w:rsidR="00E04C4D" w:rsidDel="000F7270">
          <w:rPr>
            <w:rStyle w:val="CommentReference"/>
            <w:color w:val="auto"/>
          </w:rPr>
          <w:commentReference w:id="339"/>
        </w:r>
      </w:del>
      <w:ins w:id="343" w:author="MTK (rapporteur)" w:date="2021-01-23T16:04:00Z">
        <w:r w:rsidRPr="004162CD">
          <w:t>.</w:t>
        </w:r>
      </w:ins>
    </w:p>
    <w:p w14:paraId="0C1FFE02" w14:textId="77777777" w:rsidR="000247EF" w:rsidRPr="004162CD" w:rsidRDefault="000247EF" w:rsidP="000247EF">
      <w:pPr>
        <w:rPr>
          <w:ins w:id="344" w:author="MTK (rapporteur)" w:date="2021-01-23T16:04:00Z"/>
          <w:rFonts w:eastAsia="Calibri"/>
          <w:color w:val="0D0D0D" w:themeColor="text1" w:themeTint="F2"/>
          <w:sz w:val="18"/>
        </w:rPr>
      </w:pPr>
    </w:p>
    <w:p w14:paraId="42604800" w14:textId="77777777" w:rsidR="000247EF" w:rsidRPr="004162CD" w:rsidRDefault="000247EF" w:rsidP="000247EF">
      <w:pPr>
        <w:pStyle w:val="Heading4"/>
        <w:numPr>
          <w:ilvl w:val="0"/>
          <w:numId w:val="0"/>
        </w:numPr>
        <w:ind w:left="864" w:hanging="864"/>
        <w:rPr>
          <w:ins w:id="345" w:author="MTK (rapporteur)" w:date="2021-01-23T16:04:00Z"/>
          <w:color w:val="0D0D0D" w:themeColor="text1" w:themeTint="F2"/>
        </w:rPr>
      </w:pPr>
      <w:bookmarkStart w:id="346" w:name="_Toc26620981"/>
      <w:bookmarkStart w:id="347" w:name="_Toc30079793"/>
      <w:ins w:id="348" w:author="MTK (rapporteur)" w:date="2021-01-23T16:04:00Z">
        <w:r w:rsidRPr="004162CD">
          <w:rPr>
            <w:color w:val="0D0D0D" w:themeColor="text1" w:themeTint="F2"/>
          </w:rPr>
          <w:t>7.2.1.5</w:t>
        </w:r>
        <w:r w:rsidRPr="004162CD">
          <w:rPr>
            <w:color w:val="0D0D0D" w:themeColor="text1" w:themeTint="F2"/>
          </w:rPr>
          <w:tab/>
          <w:t>Uplink scheduling</w:t>
        </w:r>
        <w:bookmarkEnd w:id="346"/>
        <w:bookmarkEnd w:id="347"/>
      </w:ins>
    </w:p>
    <w:p w14:paraId="02B70776" w14:textId="01F800A4" w:rsidR="000247EF" w:rsidRDefault="000247EF" w:rsidP="000247EF">
      <w:pPr>
        <w:jc w:val="both"/>
        <w:rPr>
          <w:ins w:id="349" w:author="Qualcomm-Bharat" w:date="2021-01-31T22:20:00Z"/>
          <w:color w:val="0D0D0D" w:themeColor="text1" w:themeTint="F2"/>
          <w:lang w:eastAsia="ja-JP"/>
        </w:rPr>
      </w:pPr>
      <w:ins w:id="350"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w:t>
        </w:r>
        <w:commentRangeStart w:id="351"/>
        <w:r w:rsidRPr="004162CD">
          <w:rPr>
            <w:color w:val="0D0D0D" w:themeColor="text1" w:themeTint="F2"/>
            <w:lang w:eastAsia="ja-JP"/>
          </w:rPr>
          <w:t xml:space="preserve">schedule the UE with a grant large enough to send a BSR so that the network may schedule the UE more accordingly. </w:t>
        </w:r>
      </w:ins>
      <w:commentRangeEnd w:id="351"/>
      <w:r w:rsidR="00F75E9B">
        <w:rPr>
          <w:rStyle w:val="CommentReference"/>
        </w:rPr>
        <w:commentReference w:id="351"/>
      </w:r>
    </w:p>
    <w:p w14:paraId="223D3479" w14:textId="16E2B632" w:rsidR="00D10FB3" w:rsidRPr="004162CD" w:rsidDel="00D10FB3" w:rsidRDefault="00D10FB3" w:rsidP="00D10FB3">
      <w:pPr>
        <w:rPr>
          <w:ins w:id="352" w:author="MTK (rapporteur)" w:date="2021-01-23T16:04:00Z"/>
          <w:del w:id="353" w:author="Qualcomm-Bharat" w:date="2021-01-31T22:20:00Z"/>
          <w:color w:val="0D0D0D" w:themeColor="text1" w:themeTint="F2"/>
          <w:lang w:eastAsia="ja-JP"/>
        </w:rPr>
        <w:pPrChange w:id="354" w:author="Qualcomm-Bharat" w:date="2021-01-31T22:20:00Z">
          <w:pPr>
            <w:jc w:val="both"/>
          </w:pPr>
        </w:pPrChange>
      </w:pPr>
      <w:ins w:id="355" w:author="Qualcomm-Bharat" w:date="2021-01-31T22:20:00Z">
        <w:r w:rsidRPr="00450CE8">
          <w:rPr>
            <w:lang w:eastAsia="ja-JP"/>
          </w:rPr>
          <w:t>In non-terrestrial networks the drawback of this procedure is that it would take at least 2 R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ins>
    </w:p>
    <w:p w14:paraId="42A5FD14" w14:textId="579A8BFD" w:rsidR="000247EF" w:rsidRPr="004162CD" w:rsidRDefault="000247EF" w:rsidP="000247EF">
      <w:pPr>
        <w:jc w:val="both"/>
        <w:rPr>
          <w:ins w:id="356" w:author="MTK (rapporteur)" w:date="2021-01-23T16:04:00Z"/>
          <w:color w:val="0D0D0D" w:themeColor="text1" w:themeTint="F2"/>
          <w:lang w:eastAsia="ja-JP"/>
        </w:rPr>
      </w:pPr>
      <w:ins w:id="357" w:author="MTK (rapporteur)" w:date="2021-01-23T16:04:00Z">
        <w:r w:rsidRPr="004162CD">
          <w:rPr>
            <w:color w:val="0D0D0D" w:themeColor="text1" w:themeTint="F2"/>
            <w:lang w:eastAsia="ja-JP"/>
          </w:rPr>
          <w:t xml:space="preserve">Based on these reasons, some enhancements for UL scheduling are discussed for NR-NTN. However, unlike NR-NTN, UL scheduling enhancements for delay reduction is not needed for </w:t>
        </w:r>
        <w:commentRangeStart w:id="358"/>
        <w:commentRangeStart w:id="359"/>
        <w:r w:rsidRPr="004162CD">
          <w:rPr>
            <w:color w:val="0D0D0D" w:themeColor="text1" w:themeTint="F2"/>
            <w:lang w:eastAsia="ja-JP"/>
          </w:rPr>
          <w:t xml:space="preserve">IoT-NTN </w:t>
        </w:r>
      </w:ins>
      <w:commentRangeEnd w:id="358"/>
      <w:r w:rsidR="00644BD7">
        <w:rPr>
          <w:rStyle w:val="CommentReference"/>
        </w:rPr>
        <w:commentReference w:id="358"/>
      </w:r>
      <w:commentRangeEnd w:id="359"/>
      <w:r w:rsidR="00016864">
        <w:rPr>
          <w:rStyle w:val="CommentReference"/>
        </w:rPr>
        <w:commentReference w:id="359"/>
      </w:r>
      <w:ins w:id="360" w:author="MTK (rapporteur)" w:date="2021-01-23T16:04:00Z">
        <w:r w:rsidRPr="004162CD">
          <w:rPr>
            <w:color w:val="0D0D0D" w:themeColor="text1" w:themeTint="F2"/>
            <w:lang w:eastAsia="ja-JP"/>
          </w:rPr>
          <w:t>as latency is not a critical performance requirement for IoT devices</w:t>
        </w:r>
      </w:ins>
      <w:ins w:id="361" w:author="MTK (rapporteur)" w:date="2021-01-23T19:30:00Z">
        <w:r w:rsidR="004162CD" w:rsidRPr="004162CD">
          <w:rPr>
            <w:color w:val="0D0D0D" w:themeColor="text1" w:themeTint="F2"/>
          </w:rPr>
          <w:t xml:space="preserve"> [10]</w:t>
        </w:r>
      </w:ins>
      <w:ins w:id="362"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363" w:author="MTK (rapporteur)" w:date="2021-01-23T16:04:00Z"/>
          <w:rFonts w:eastAsia="Calibri"/>
          <w:color w:val="0D0D0D" w:themeColor="text1" w:themeTint="F2"/>
        </w:rPr>
      </w:pPr>
    </w:p>
    <w:p w14:paraId="6CC0D302" w14:textId="77777777" w:rsidR="000247EF" w:rsidRPr="004162CD" w:rsidRDefault="000247EF" w:rsidP="000247EF">
      <w:pPr>
        <w:pStyle w:val="Heading3"/>
        <w:numPr>
          <w:ilvl w:val="0"/>
          <w:numId w:val="0"/>
        </w:numPr>
        <w:ind w:left="720" w:hanging="720"/>
        <w:rPr>
          <w:ins w:id="364" w:author="MTK (rapporteur)" w:date="2021-01-23T16:04:00Z"/>
          <w:color w:val="0D0D0D" w:themeColor="text1" w:themeTint="F2"/>
        </w:rPr>
      </w:pPr>
      <w:bookmarkStart w:id="365" w:name="_Toc26620983"/>
      <w:bookmarkStart w:id="366" w:name="_Toc30079795"/>
      <w:ins w:id="367" w:author="MTK (rapporteur)" w:date="2021-01-23T16:04:00Z">
        <w:r w:rsidRPr="004162CD">
          <w:rPr>
            <w:color w:val="0D0D0D" w:themeColor="text1" w:themeTint="F2"/>
          </w:rPr>
          <w:t>7.2.2</w:t>
        </w:r>
        <w:r w:rsidRPr="004162CD">
          <w:rPr>
            <w:color w:val="0D0D0D" w:themeColor="text1" w:themeTint="F2"/>
          </w:rPr>
          <w:tab/>
          <w:t>RLC</w:t>
        </w:r>
        <w:bookmarkEnd w:id="365"/>
        <w:bookmarkEnd w:id="366"/>
      </w:ins>
    </w:p>
    <w:p w14:paraId="3C6BE159" w14:textId="77777777" w:rsidR="000247EF" w:rsidRPr="004162CD" w:rsidRDefault="000247EF" w:rsidP="000247EF">
      <w:pPr>
        <w:pStyle w:val="Heading4"/>
        <w:numPr>
          <w:ilvl w:val="0"/>
          <w:numId w:val="0"/>
        </w:numPr>
        <w:rPr>
          <w:ins w:id="368" w:author="MTK (rapporteur)" w:date="2021-01-23T16:04:00Z"/>
          <w:color w:val="0D0D0D" w:themeColor="text1" w:themeTint="F2"/>
        </w:rPr>
      </w:pPr>
      <w:bookmarkStart w:id="369" w:name="_Toc26620984"/>
      <w:bookmarkStart w:id="370" w:name="_Toc30079796"/>
      <w:ins w:id="371" w:author="MTK (rapporteur)" w:date="2021-01-23T16:04:00Z">
        <w:r w:rsidRPr="004162CD">
          <w:rPr>
            <w:color w:val="0D0D0D" w:themeColor="text1" w:themeTint="F2"/>
          </w:rPr>
          <w:t>7.2.2.1</w:t>
        </w:r>
        <w:r w:rsidRPr="004162CD">
          <w:rPr>
            <w:color w:val="0D0D0D" w:themeColor="text1" w:themeTint="F2"/>
          </w:rPr>
          <w:tab/>
        </w:r>
        <w:bookmarkEnd w:id="369"/>
        <w:bookmarkEnd w:id="370"/>
        <w:r w:rsidRPr="004162CD">
          <w:rPr>
            <w:color w:val="0D0D0D" w:themeColor="text1" w:themeTint="F2"/>
          </w:rPr>
          <w:t>Reordering timer</w:t>
        </w:r>
      </w:ins>
    </w:p>
    <w:p w14:paraId="11B0E349" w14:textId="77777777" w:rsidR="000247EF" w:rsidRPr="004162CD" w:rsidRDefault="000247EF" w:rsidP="000247EF">
      <w:pPr>
        <w:jc w:val="both"/>
        <w:rPr>
          <w:ins w:id="372" w:author="MTK (rapporteur)" w:date="2021-01-23T16:04:00Z"/>
          <w:i/>
          <w:color w:val="0D0D0D" w:themeColor="text1" w:themeTint="F2"/>
        </w:rPr>
      </w:pPr>
      <w:ins w:id="373"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374" w:author="MTK (rapporteur)" w:date="2021-01-23T16:04:00Z"/>
          <w:color w:val="0D0D0D" w:themeColor="text1" w:themeTint="F2"/>
        </w:rPr>
      </w:pPr>
      <w:ins w:id="375"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p>
    <w:p w14:paraId="4C5DA6DA" w14:textId="77777777" w:rsidR="000247EF" w:rsidRPr="004162CD" w:rsidRDefault="000247EF" w:rsidP="000247EF">
      <w:pPr>
        <w:jc w:val="both"/>
        <w:rPr>
          <w:ins w:id="376" w:author="MTK (rapporteur)" w:date="2021-01-23T16:04:00Z"/>
          <w:i/>
          <w:color w:val="0D0D0D" w:themeColor="text1" w:themeTint="F2"/>
        </w:rPr>
      </w:pPr>
      <w:ins w:id="377"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378" w:author="MTK (rapporteur)" w:date="2021-01-23T16:04:00Z"/>
        </w:rPr>
      </w:pPr>
      <w:ins w:id="379"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380" w:author="MTK (rapporteur)" w:date="2021-01-23T16:04:00Z"/>
          <w:color w:val="0D0D0D" w:themeColor="text1" w:themeTint="F2"/>
        </w:rPr>
      </w:pPr>
    </w:p>
    <w:p w14:paraId="37815717" w14:textId="77777777" w:rsidR="000247EF" w:rsidRPr="004162CD" w:rsidRDefault="000247EF" w:rsidP="000247EF">
      <w:pPr>
        <w:pStyle w:val="Heading4"/>
        <w:numPr>
          <w:ilvl w:val="0"/>
          <w:numId w:val="0"/>
        </w:numPr>
        <w:rPr>
          <w:ins w:id="381" w:author="MTK (rapporteur)" w:date="2021-01-23T16:04:00Z"/>
          <w:color w:val="0D0D0D" w:themeColor="text1" w:themeTint="F2"/>
        </w:rPr>
      </w:pPr>
      <w:bookmarkStart w:id="382" w:name="_Toc26620985"/>
      <w:bookmarkStart w:id="383" w:name="_Toc30079797"/>
      <w:ins w:id="384" w:author="MTK (rapporteur)" w:date="2021-01-23T16:04:00Z">
        <w:r w:rsidRPr="004162CD">
          <w:rPr>
            <w:color w:val="0D0D0D" w:themeColor="text1" w:themeTint="F2"/>
          </w:rPr>
          <w:lastRenderedPageBreak/>
          <w:t>7.2.2.2</w:t>
        </w:r>
        <w:r w:rsidRPr="004162CD">
          <w:rPr>
            <w:color w:val="0D0D0D" w:themeColor="text1" w:themeTint="F2"/>
          </w:rPr>
          <w:tab/>
          <w:t>RLC Sequence Numbers</w:t>
        </w:r>
        <w:bookmarkEnd w:id="382"/>
        <w:bookmarkEnd w:id="383"/>
      </w:ins>
    </w:p>
    <w:p w14:paraId="77F6DD27" w14:textId="5EF9528F" w:rsidR="000247EF" w:rsidRPr="004162CD" w:rsidRDefault="000247EF" w:rsidP="000247EF">
      <w:pPr>
        <w:keepNext/>
        <w:keepLines/>
        <w:jc w:val="both"/>
        <w:rPr>
          <w:ins w:id="385" w:author="MTK (rapporteur)" w:date="2021-01-23T16:04:00Z"/>
          <w:color w:val="0D0D0D" w:themeColor="text1" w:themeTint="F2"/>
        </w:rPr>
      </w:pPr>
      <w:ins w:id="386" w:author="MTK (rapporteur)" w:date="2021-01-23T16:04:00Z">
        <w:r w:rsidRPr="004162CD">
          <w:rPr>
            <w:color w:val="0D0D0D" w:themeColor="text1" w:themeTint="F2"/>
          </w:rPr>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w:t>
        </w:r>
      </w:ins>
      <w:ins w:id="387" w:author="MTK (rapporteur)" w:date="2021-01-23T19:33:00Z">
        <w:r w:rsidR="004162CD" w:rsidRPr="004162CD">
          <w:rPr>
            <w:color w:val="0D0D0D" w:themeColor="text1" w:themeTint="F2"/>
          </w:rPr>
          <w:t>.</w:t>
        </w:r>
      </w:ins>
      <w:ins w:id="388"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389" w:author="MTK (rapporteur)" w:date="2021-01-23T16:04:00Z"/>
          <w:color w:val="0D0D0D" w:themeColor="text1" w:themeTint="F2"/>
        </w:rPr>
      </w:pPr>
    </w:p>
    <w:p w14:paraId="0ED28FC9" w14:textId="77777777" w:rsidR="000247EF" w:rsidRPr="004162CD" w:rsidRDefault="000247EF" w:rsidP="000247EF">
      <w:pPr>
        <w:pStyle w:val="Heading3"/>
        <w:numPr>
          <w:ilvl w:val="0"/>
          <w:numId w:val="0"/>
        </w:numPr>
        <w:ind w:left="720" w:hanging="720"/>
        <w:rPr>
          <w:ins w:id="390" w:author="MTK (rapporteur)" w:date="2021-01-23T16:04:00Z"/>
          <w:color w:val="0D0D0D" w:themeColor="text1" w:themeTint="F2"/>
        </w:rPr>
      </w:pPr>
      <w:bookmarkStart w:id="391" w:name="_Toc26620986"/>
      <w:bookmarkStart w:id="392" w:name="_Toc30079798"/>
      <w:ins w:id="393" w:author="MTK (rapporteur)" w:date="2021-01-23T16:04:00Z">
        <w:r w:rsidRPr="004162CD">
          <w:rPr>
            <w:color w:val="0D0D0D" w:themeColor="text1" w:themeTint="F2"/>
          </w:rPr>
          <w:t>7.2.3</w:t>
        </w:r>
        <w:r w:rsidRPr="004162CD">
          <w:rPr>
            <w:color w:val="0D0D0D" w:themeColor="text1" w:themeTint="F2"/>
          </w:rPr>
          <w:tab/>
          <w:t>PDCP</w:t>
        </w:r>
        <w:bookmarkEnd w:id="391"/>
        <w:bookmarkEnd w:id="392"/>
      </w:ins>
    </w:p>
    <w:p w14:paraId="3EE2D468" w14:textId="77777777" w:rsidR="000247EF" w:rsidRPr="004162CD" w:rsidRDefault="000247EF" w:rsidP="000247EF">
      <w:pPr>
        <w:pStyle w:val="Heading4"/>
        <w:numPr>
          <w:ilvl w:val="0"/>
          <w:numId w:val="0"/>
        </w:numPr>
        <w:ind w:left="864" w:hanging="864"/>
        <w:rPr>
          <w:ins w:id="394" w:author="MTK (rapporteur)" w:date="2021-01-23T16:04:00Z"/>
          <w:color w:val="0D0D0D" w:themeColor="text1" w:themeTint="F2"/>
        </w:rPr>
      </w:pPr>
      <w:bookmarkStart w:id="395" w:name="_Toc26620987"/>
      <w:bookmarkStart w:id="396" w:name="_Toc30079799"/>
      <w:ins w:id="397" w:author="MTK (rapporteur)" w:date="2021-01-23T16:04:00Z">
        <w:r w:rsidRPr="004162CD">
          <w:rPr>
            <w:color w:val="0D0D0D" w:themeColor="text1" w:themeTint="F2"/>
          </w:rPr>
          <w:t>7.2.3.1</w:t>
        </w:r>
        <w:r w:rsidRPr="004162CD">
          <w:rPr>
            <w:color w:val="0D0D0D" w:themeColor="text1" w:themeTint="F2"/>
          </w:rPr>
          <w:tab/>
        </w:r>
        <w:bookmarkEnd w:id="395"/>
        <w:bookmarkEnd w:id="396"/>
        <w:r w:rsidRPr="004162CD">
          <w:rPr>
            <w:color w:val="0D0D0D" w:themeColor="text1" w:themeTint="F2"/>
          </w:rPr>
          <w:t>Discard timer</w:t>
        </w:r>
      </w:ins>
    </w:p>
    <w:p w14:paraId="1EFB7113" w14:textId="77777777" w:rsidR="000247EF" w:rsidRPr="004162CD" w:rsidRDefault="000247EF" w:rsidP="000247EF">
      <w:pPr>
        <w:jc w:val="both"/>
        <w:rPr>
          <w:ins w:id="398" w:author="MTK (rapporteur)" w:date="2021-01-23T16:04:00Z"/>
          <w:color w:val="0D0D0D" w:themeColor="text1" w:themeTint="F2"/>
        </w:rPr>
      </w:pPr>
      <w:ins w:id="399" w:author="MTK (rapporteur)" w:date="2021-01-23T16:04:00Z">
        <w:r w:rsidRPr="004162CD">
          <w:rPr>
            <w:color w:val="0D0D0D" w:themeColor="text1" w:themeTint="F2"/>
          </w:rPr>
          <w:t xml:space="preserve">The transmitting PDCP entity shall discard the PDCP SDU when the </w:t>
        </w:r>
        <w:r w:rsidRPr="004162CD">
          <w:rPr>
            <w:i/>
            <w:color w:val="0D0D0D" w:themeColor="text1" w:themeTint="F2"/>
          </w:rPr>
          <w:t>discardTimer</w:t>
        </w:r>
        <w:r w:rsidRPr="004162CD">
          <w:rPr>
            <w:color w:val="0D0D0D" w:themeColor="text1" w:themeTint="F2"/>
          </w:rPr>
          <w:t xml:space="preserve"> expires for a PDCP SDU or when a status report confirms the successful delivery [9]. The </w:t>
        </w:r>
        <w:r w:rsidRPr="004162CD">
          <w:rPr>
            <w:i/>
            <w:color w:val="0D0D0D" w:themeColor="text1" w:themeTint="F2"/>
          </w:rPr>
          <w:t>discardTimer</w:t>
        </w:r>
        <w:r w:rsidRPr="004162CD">
          <w:rPr>
            <w:color w:val="0D0D0D" w:themeColor="text1" w:themeTint="F2"/>
          </w:rPr>
          <w:t xml:space="preserve"> can be configured up to 1500ms for eMTC and up to 81920ms for NB-</w:t>
        </w:r>
        <w:proofErr w:type="gramStart"/>
        <w:r w:rsidRPr="004162CD">
          <w:rPr>
            <w:color w:val="0D0D0D" w:themeColor="text1" w:themeTint="F2"/>
          </w:rPr>
          <w:t>IoT, or</w:t>
        </w:r>
        <w:proofErr w:type="gramEnd"/>
        <w:r w:rsidRPr="004162CD">
          <w:rPr>
            <w:color w:val="0D0D0D" w:themeColor="text1" w:themeTint="F2"/>
          </w:rPr>
          <w:t xml:space="preserve"> can be switched off by choosing infinity. The </w:t>
        </w:r>
        <w:r w:rsidRPr="004162CD">
          <w:rPr>
            <w:i/>
            <w:color w:val="0D0D0D" w:themeColor="text1" w:themeTint="F2"/>
          </w:rPr>
          <w:t>discardTimer</w:t>
        </w:r>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400" w:author="MTK (rapporteur)" w:date="2021-01-23T16:04:00Z"/>
        </w:rPr>
      </w:pPr>
      <w:ins w:id="401" w:author="MTK (rapporteur)" w:date="2021-01-23T16:04:00Z">
        <w:r w:rsidRPr="004162CD">
          <w:t xml:space="preserve">Editor’s Note: It is FFS if there is a need to extend PDCP </w:t>
        </w:r>
        <w:r w:rsidRPr="004162CD">
          <w:rPr>
            <w:i/>
          </w:rPr>
          <w:t>discardTimer</w:t>
        </w:r>
        <w:r w:rsidRPr="004162CD">
          <w:t xml:space="preserve"> in IoT-NTN.</w:t>
        </w:r>
      </w:ins>
    </w:p>
    <w:p w14:paraId="06E5A76F" w14:textId="77777777" w:rsidR="000247EF" w:rsidRPr="004162CD" w:rsidRDefault="000247EF" w:rsidP="000247EF">
      <w:pPr>
        <w:rPr>
          <w:ins w:id="402" w:author="MTK (rapporteur)" w:date="2021-01-23T16:04:00Z"/>
          <w:color w:val="0D0D0D" w:themeColor="text1" w:themeTint="F2"/>
        </w:rPr>
      </w:pPr>
    </w:p>
    <w:p w14:paraId="33550ED0" w14:textId="77777777" w:rsidR="000247EF" w:rsidRPr="004162CD" w:rsidRDefault="000247EF" w:rsidP="000247EF">
      <w:pPr>
        <w:pStyle w:val="Heading4"/>
        <w:numPr>
          <w:ilvl w:val="0"/>
          <w:numId w:val="0"/>
        </w:numPr>
        <w:rPr>
          <w:ins w:id="403" w:author="MTK (rapporteur)" w:date="2021-01-23T16:04:00Z"/>
          <w:color w:val="0D0D0D" w:themeColor="text1" w:themeTint="F2"/>
        </w:rPr>
      </w:pPr>
      <w:bookmarkStart w:id="404" w:name="_Toc26620989"/>
      <w:bookmarkStart w:id="405" w:name="_Toc30079801"/>
      <w:ins w:id="406" w:author="MTK (rapporteur)" w:date="2021-01-23T16:04:00Z">
        <w:r w:rsidRPr="004162CD">
          <w:rPr>
            <w:color w:val="0D0D0D" w:themeColor="text1" w:themeTint="F2"/>
          </w:rPr>
          <w:t>7.2.3.2</w:t>
        </w:r>
        <w:r w:rsidRPr="004162CD">
          <w:rPr>
            <w:color w:val="0D0D0D" w:themeColor="text1" w:themeTint="F2"/>
          </w:rPr>
          <w:tab/>
          <w:t>PDCP Sequence Number</w:t>
        </w:r>
        <w:bookmarkEnd w:id="404"/>
        <w:bookmarkEnd w:id="405"/>
        <w:r w:rsidRPr="004162CD">
          <w:rPr>
            <w:color w:val="0D0D0D" w:themeColor="text1" w:themeTint="F2"/>
          </w:rPr>
          <w:t>s</w:t>
        </w:r>
      </w:ins>
    </w:p>
    <w:p w14:paraId="612611F5" w14:textId="77777777" w:rsidR="000247EF" w:rsidRPr="004162CD" w:rsidRDefault="000247EF" w:rsidP="000247EF">
      <w:pPr>
        <w:keepNext/>
        <w:keepLines/>
        <w:jc w:val="both"/>
        <w:rPr>
          <w:ins w:id="407" w:author="MTK (rapporteur)" w:date="2021-01-23T16:04:00Z"/>
          <w:i/>
          <w:color w:val="0D0D0D" w:themeColor="text1" w:themeTint="F2"/>
        </w:rPr>
      </w:pPr>
      <w:ins w:id="408" w:author="MTK (rapporteur)" w:date="2021-01-23T16:04:00Z">
        <w:r w:rsidRPr="004162CD">
          <w:rPr>
            <w:color w:val="0D0D0D" w:themeColor="text1" w:themeTint="F2"/>
          </w:rPr>
          <w:t>In NB-IoT, the PDCP sequence number (SN) size is 7 bits. In eMTC,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409" w:author="MTK (rapporteur)" w:date="2021-01-23T16:04:00Z"/>
          <w:color w:val="0D0D0D" w:themeColor="text1" w:themeTint="F2"/>
        </w:rPr>
      </w:pPr>
    </w:p>
    <w:p w14:paraId="6D2BFD85" w14:textId="77777777" w:rsidR="000247EF" w:rsidRPr="004162CD" w:rsidRDefault="000247EF" w:rsidP="000247EF">
      <w:pPr>
        <w:pStyle w:val="Heading2"/>
        <w:numPr>
          <w:ilvl w:val="0"/>
          <w:numId w:val="0"/>
        </w:numPr>
        <w:rPr>
          <w:ins w:id="410" w:author="MTK (rapporteur)" w:date="2021-01-23T16:04:00Z"/>
          <w:color w:val="0D0D0D" w:themeColor="text1" w:themeTint="F2"/>
        </w:rPr>
      </w:pPr>
      <w:bookmarkStart w:id="411" w:name="_Toc26620991"/>
      <w:bookmarkStart w:id="412" w:name="_Toc30079803"/>
      <w:ins w:id="413" w:author="MTK (rapporteur)" w:date="2021-01-23T16:04:00Z">
        <w:r w:rsidRPr="004162CD">
          <w:rPr>
            <w:color w:val="0D0D0D" w:themeColor="text1" w:themeTint="F2"/>
          </w:rPr>
          <w:t>7.3</w:t>
        </w:r>
        <w:r w:rsidRPr="004162CD">
          <w:rPr>
            <w:color w:val="0D0D0D" w:themeColor="text1" w:themeTint="F2"/>
          </w:rPr>
          <w:tab/>
          <w:t>Control plane enhancements</w:t>
        </w:r>
        <w:bookmarkEnd w:id="411"/>
        <w:bookmarkEnd w:id="412"/>
      </w:ins>
    </w:p>
    <w:p w14:paraId="4BA9C310" w14:textId="77777777" w:rsidR="000247EF" w:rsidRPr="004162CD" w:rsidRDefault="000247EF" w:rsidP="000247EF">
      <w:pPr>
        <w:pStyle w:val="EditorsNote"/>
        <w:rPr>
          <w:ins w:id="414" w:author="MTK (rapporteur)" w:date="2021-01-23T16:04:00Z"/>
          <w:color w:val="0D0D0D" w:themeColor="text1" w:themeTint="F2"/>
        </w:rPr>
      </w:pPr>
      <w:ins w:id="415" w:author="MTK (rapporteur)" w:date="2021-01-23T16:04:00Z">
        <w:r w:rsidRPr="004162CD">
          <w:t>Editor’s Note: RAN2 should wait for RAN1’s input on supporting multiple beams per cell for IoT-NTN</w:t>
        </w:r>
      </w:ins>
    </w:p>
    <w:p w14:paraId="4AAD1E72" w14:textId="77777777" w:rsidR="000247EF" w:rsidRPr="004162CD" w:rsidRDefault="000247EF" w:rsidP="000247EF">
      <w:pPr>
        <w:pStyle w:val="Heading3"/>
        <w:numPr>
          <w:ilvl w:val="0"/>
          <w:numId w:val="0"/>
        </w:numPr>
        <w:rPr>
          <w:ins w:id="416" w:author="MTK (rapporteur)" w:date="2021-01-23T16:04:00Z"/>
          <w:color w:val="0D0D0D" w:themeColor="text1" w:themeTint="F2"/>
        </w:rPr>
      </w:pPr>
      <w:bookmarkStart w:id="417" w:name="_Toc26620992"/>
      <w:bookmarkStart w:id="418" w:name="_Toc30079804"/>
      <w:ins w:id="419" w:author="MTK (rapporteur)" w:date="2021-01-23T16:04:00Z">
        <w:r w:rsidRPr="004162CD">
          <w:rPr>
            <w:color w:val="0D0D0D" w:themeColor="text1" w:themeTint="F2"/>
          </w:rPr>
          <w:t>7.3.1</w:t>
        </w:r>
        <w:r w:rsidRPr="004162CD">
          <w:rPr>
            <w:color w:val="0D0D0D" w:themeColor="text1" w:themeTint="F2"/>
          </w:rPr>
          <w:tab/>
          <w:t>Idle mode mobility enhancements</w:t>
        </w:r>
        <w:bookmarkEnd w:id="417"/>
        <w:bookmarkEnd w:id="418"/>
      </w:ins>
    </w:p>
    <w:p w14:paraId="6E75C8E3" w14:textId="77777777" w:rsidR="000247EF" w:rsidRPr="004162CD" w:rsidRDefault="000247EF" w:rsidP="000247EF">
      <w:pPr>
        <w:pStyle w:val="Heading4"/>
        <w:numPr>
          <w:ilvl w:val="0"/>
          <w:numId w:val="0"/>
        </w:numPr>
        <w:rPr>
          <w:ins w:id="420" w:author="MTK (rapporteur)" w:date="2021-01-23T16:04:00Z"/>
          <w:color w:val="0D0D0D" w:themeColor="text1" w:themeTint="F2"/>
        </w:rPr>
      </w:pPr>
      <w:bookmarkStart w:id="421" w:name="_Toc26620993"/>
      <w:bookmarkStart w:id="422" w:name="_Toc30079805"/>
      <w:commentRangeStart w:id="423"/>
      <w:ins w:id="424" w:author="MTK (rapporteur)" w:date="2021-01-23T16:04:00Z">
        <w:r w:rsidRPr="004162CD">
          <w:rPr>
            <w:color w:val="0D0D0D" w:themeColor="text1" w:themeTint="F2"/>
          </w:rPr>
          <w:t>7.3.1.1</w:t>
        </w:r>
        <w:r w:rsidRPr="004162CD">
          <w:rPr>
            <w:color w:val="0D0D0D" w:themeColor="text1" w:themeTint="F2"/>
          </w:rPr>
          <w:tab/>
          <w:t>Tracking Area</w:t>
        </w:r>
      </w:ins>
      <w:bookmarkEnd w:id="421"/>
      <w:bookmarkEnd w:id="422"/>
      <w:commentRangeEnd w:id="423"/>
      <w:r w:rsidR="00D61A02">
        <w:rPr>
          <w:rStyle w:val="CommentReference"/>
          <w:rFonts w:ascii="Times New Roman" w:eastAsia="PMingLiU" w:hAnsi="Times New Roman"/>
        </w:rPr>
        <w:commentReference w:id="423"/>
      </w:r>
    </w:p>
    <w:p w14:paraId="37A8A5A0" w14:textId="77777777" w:rsidR="000247EF" w:rsidRPr="004162CD" w:rsidRDefault="000247EF" w:rsidP="000247EF">
      <w:pPr>
        <w:jc w:val="both"/>
        <w:rPr>
          <w:ins w:id="425" w:author="MTK (rapporteur)" w:date="2021-01-23T16:04:00Z"/>
          <w:i/>
        </w:rPr>
      </w:pPr>
      <w:ins w:id="426" w:author="MTK (rapporteur)" w:date="2021-01-23T16:04:00Z">
        <w:r w:rsidRPr="004162CD">
          <w:rPr>
            <w:i/>
          </w:rPr>
          <w:t>Problem Statement</w:t>
        </w:r>
      </w:ins>
    </w:p>
    <w:p w14:paraId="5BE6BA06" w14:textId="02712685" w:rsidR="000247EF" w:rsidRPr="004162CD" w:rsidRDefault="000247EF" w:rsidP="000247EF">
      <w:pPr>
        <w:jc w:val="both"/>
        <w:rPr>
          <w:ins w:id="427" w:author="MTK (rapporteur)" w:date="2021-01-23T16:04:00Z"/>
          <w:color w:val="0D0D0D" w:themeColor="text1" w:themeTint="F2"/>
        </w:rPr>
      </w:pPr>
      <w:ins w:id="428" w:author="MTK (rapporteur)" w:date="2021-01-23T16:04:00Z">
        <w:r w:rsidRPr="004162CD">
          <w:rPr>
            <w:color w:val="0D0D0D" w:themeColor="text1" w:themeTint="F2"/>
          </w:rPr>
          <w:t>As outlined in 38.821 [3], satellites may provide very large cells, covering hundreds of kilometr</w:t>
        </w:r>
      </w:ins>
      <w:ins w:id="429" w:author="MTK (rapporteur)" w:date="2021-01-23T19:37:00Z">
        <w:r w:rsidR="004162CD" w:rsidRPr="004162CD">
          <w:rPr>
            <w:color w:val="0D0D0D" w:themeColor="text1" w:themeTint="F2"/>
          </w:rPr>
          <w:t>e</w:t>
        </w:r>
      </w:ins>
      <w:ins w:id="430"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D7B5C49" w14:textId="77777777" w:rsidR="000247EF" w:rsidRPr="004162CD" w:rsidRDefault="000247EF" w:rsidP="000247EF">
      <w:pPr>
        <w:jc w:val="both"/>
        <w:rPr>
          <w:ins w:id="431" w:author="MTK (rapporteur)" w:date="2021-01-23T16:04:00Z"/>
          <w:color w:val="0D0D0D" w:themeColor="text1" w:themeTint="F2"/>
        </w:rPr>
      </w:pPr>
      <w:ins w:id="432"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433" w:author="MTK (rapporteur)" w:date="2021-01-23T16:04:00Z"/>
          <w:color w:val="0D0D0D" w:themeColor="text1" w:themeTint="F2"/>
        </w:rPr>
      </w:pPr>
      <w:ins w:id="434" w:author="MTK (rapporteur)" w:date="2021-01-23T16:04:00Z">
        <w:r w:rsidRPr="004162CD">
          <w:rPr>
            <w:color w:val="0D0D0D" w:themeColor="text1" w:themeTint="F2"/>
          </w:rPr>
          <w:t xml:space="preserve">On one hand, small tracking </w:t>
        </w:r>
      </w:ins>
      <w:ins w:id="435" w:author="MTK (rapporteur)" w:date="2021-01-23T19:41:00Z">
        <w:r w:rsidR="004162CD">
          <w:rPr>
            <w:color w:val="0D0D0D" w:themeColor="text1" w:themeTint="F2"/>
          </w:rPr>
          <w:t>a</w:t>
        </w:r>
      </w:ins>
      <w:ins w:id="436"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437" w:author="MTK (rapporteur)" w:date="2021-01-23T16:04:00Z"/>
          <w:color w:val="0D0D0D" w:themeColor="text1" w:themeTint="F2"/>
        </w:rPr>
      </w:pPr>
      <w:ins w:id="438" w:author="MTK (rapporteur)" w:date="2021-01-23T16:04:00Z">
        <w:r w:rsidRPr="0026054E">
          <w:rPr>
            <w:noProof/>
            <w:color w:val="0D0D0D" w:themeColor="text1" w:themeTint="F2"/>
            <w:lang w:val="en-US" w:eastAsia="zh-CN"/>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439" w:author="MTK (rapporteur)" w:date="2021-01-23T16:04:00Z"/>
          <w:color w:val="0D0D0D" w:themeColor="text1" w:themeTint="F2"/>
        </w:rPr>
      </w:pPr>
      <w:bookmarkStart w:id="440" w:name="_Ref359507"/>
      <w:ins w:id="441" w:author="MTK (rapporteur)" w:date="2021-01-23T16:04:00Z">
        <w:r w:rsidRPr="004162CD">
          <w:rPr>
            <w:color w:val="0D0D0D" w:themeColor="text1" w:themeTint="F2"/>
          </w:rPr>
          <w:t>Figure</w:t>
        </w:r>
        <w:bookmarkEnd w:id="440"/>
        <w:r w:rsidRPr="004162CD">
          <w:rPr>
            <w:color w:val="0D0D0D" w:themeColor="text1" w:themeTint="F2"/>
          </w:rPr>
          <w:t xml:space="preserve"> 7.3.1.1-1: Moving Cells and Small tracking </w:t>
        </w:r>
      </w:ins>
      <w:ins w:id="442" w:author="MTK (rapporteur)" w:date="2021-01-23T19:41:00Z">
        <w:r w:rsidR="004162CD">
          <w:rPr>
            <w:color w:val="0D0D0D" w:themeColor="text1" w:themeTint="F2"/>
          </w:rPr>
          <w:t>a</w:t>
        </w:r>
      </w:ins>
      <w:ins w:id="443" w:author="MTK (rapporteur)" w:date="2021-01-23T16:04:00Z">
        <w:r w:rsidRPr="004162CD">
          <w:rPr>
            <w:color w:val="0D0D0D" w:themeColor="text1" w:themeTint="F2"/>
          </w:rPr>
          <w:t>reas leading to massive TAU signalling</w:t>
        </w:r>
      </w:ins>
    </w:p>
    <w:p w14:paraId="37358968" w14:textId="77777777" w:rsidR="000247EF" w:rsidRPr="004162CD" w:rsidRDefault="000247EF" w:rsidP="000247EF">
      <w:pPr>
        <w:overflowPunct w:val="0"/>
        <w:autoSpaceDE w:val="0"/>
        <w:autoSpaceDN w:val="0"/>
        <w:adjustRightInd w:val="0"/>
        <w:spacing w:after="120"/>
        <w:jc w:val="both"/>
        <w:textAlignment w:val="baseline"/>
        <w:rPr>
          <w:ins w:id="444"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445" w:author="MTK (rapporteur)" w:date="2021-01-23T16:04:00Z"/>
          <w:color w:val="0D0D0D" w:themeColor="text1" w:themeTint="F2"/>
        </w:rPr>
      </w:pPr>
      <w:ins w:id="446"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47" w:author="MTK (rapporteur)" w:date="2021-01-23T19:41:00Z">
        <w:r w:rsidR="004162CD">
          <w:rPr>
            <w:rFonts w:eastAsia="Times New Roman"/>
          </w:rPr>
          <w:t>a</w:t>
        </w:r>
      </w:ins>
      <w:ins w:id="448"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449" w:author="MTK (rapporteur)" w:date="2021-01-23T16:04:00Z"/>
          <w:color w:val="0D0D0D" w:themeColor="text1" w:themeTint="F2"/>
        </w:rPr>
      </w:pPr>
      <w:ins w:id="450" w:author="MTK (rapporteur)" w:date="2021-01-23T16:04:00Z">
        <w:r w:rsidRPr="0026054E">
          <w:rPr>
            <w:noProof/>
            <w:color w:val="0D0D0D" w:themeColor="text1" w:themeTint="F2"/>
            <w:lang w:val="en-US" w:eastAsia="zh-CN"/>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451" w:author="MTK (rapporteur)" w:date="2021-01-23T16:04:00Z"/>
          <w:color w:val="0D0D0D" w:themeColor="text1" w:themeTint="F2"/>
        </w:rPr>
      </w:pPr>
      <w:ins w:id="452" w:author="MTK (rapporteur)" w:date="2021-01-23T16:04:00Z">
        <w:r w:rsidRPr="004162CD">
          <w:rPr>
            <w:color w:val="0D0D0D" w:themeColor="text1" w:themeTint="F2"/>
          </w:rPr>
          <w:t xml:space="preserve">Figure 7.3.1.1-2: Moving Cells and wide tracking </w:t>
        </w:r>
      </w:ins>
      <w:ins w:id="453" w:author="MTK (rapporteur)" w:date="2021-01-23T19:41:00Z">
        <w:r w:rsidR="004162CD">
          <w:rPr>
            <w:color w:val="0D0D0D" w:themeColor="text1" w:themeTint="F2"/>
          </w:rPr>
          <w:t>a</w:t>
        </w:r>
      </w:ins>
      <w:ins w:id="454" w:author="MTK (rapporteur)" w:date="2021-01-23T16:04:00Z">
        <w:r w:rsidRPr="004162CD">
          <w:rPr>
            <w:color w:val="0D0D0D" w:themeColor="text1" w:themeTint="F2"/>
          </w:rPr>
          <w:t>reas leading to higher Paging load</w:t>
        </w:r>
      </w:ins>
    </w:p>
    <w:p w14:paraId="582EB371" w14:textId="34F0E359" w:rsidR="000247EF" w:rsidRPr="004162CD" w:rsidRDefault="000247EF" w:rsidP="000247EF">
      <w:pPr>
        <w:jc w:val="both"/>
        <w:rPr>
          <w:ins w:id="455" w:author="MTK (rapporteur)" w:date="2021-01-23T16:04:00Z"/>
          <w:color w:val="0D0D0D" w:themeColor="text1" w:themeTint="F2"/>
        </w:rPr>
      </w:pPr>
      <w:ins w:id="456" w:author="MTK (rapporteur)" w:date="2021-01-23T16:04:00Z">
        <w:r w:rsidRPr="004162CD">
          <w:rPr>
            <w:color w:val="0D0D0D" w:themeColor="text1" w:themeTint="F2"/>
          </w:rPr>
          <w:t xml:space="preserve">However, </w:t>
        </w:r>
      </w:ins>
      <w:ins w:id="457" w:author="MTK (rapporteur)" w:date="2021-01-23T19:42:00Z">
        <w:r w:rsidR="004162CD">
          <w:rPr>
            <w:color w:val="0D0D0D" w:themeColor="text1" w:themeTint="F2"/>
          </w:rPr>
          <w:t>t</w:t>
        </w:r>
      </w:ins>
      <w:ins w:id="458"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459" w:author="MTK (rapporteur)" w:date="2021-01-23T16:04:00Z"/>
          <w:color w:val="0D0D0D" w:themeColor="text1" w:themeTint="F2"/>
        </w:rPr>
      </w:pPr>
      <w:ins w:id="460"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461" w:author="MTK (rapporteur)" w:date="2021-01-23T16:04:00Z"/>
          <w:color w:val="0D0D0D" w:themeColor="text1" w:themeTint="F2"/>
        </w:rPr>
      </w:pPr>
      <w:ins w:id="462"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TAs.</w:t>
        </w:r>
      </w:ins>
    </w:p>
    <w:p w14:paraId="5274EE9E" w14:textId="77777777" w:rsidR="000247EF" w:rsidRPr="004162CD" w:rsidRDefault="000247EF" w:rsidP="000247EF">
      <w:pPr>
        <w:jc w:val="both"/>
        <w:rPr>
          <w:ins w:id="463" w:author="MTK (rapporteur)" w:date="2021-01-23T16:04:00Z"/>
          <w:i/>
          <w:color w:val="0D0D0D" w:themeColor="text1" w:themeTint="F2"/>
        </w:rPr>
      </w:pPr>
    </w:p>
    <w:p w14:paraId="6AF2F811" w14:textId="77777777" w:rsidR="000247EF" w:rsidRPr="004162CD" w:rsidRDefault="000247EF" w:rsidP="000247EF">
      <w:pPr>
        <w:jc w:val="both"/>
        <w:rPr>
          <w:ins w:id="464" w:author="MTK (rapporteur)" w:date="2021-01-23T16:04:00Z"/>
          <w:i/>
          <w:color w:val="0D0D0D" w:themeColor="text1" w:themeTint="F2"/>
        </w:rPr>
      </w:pPr>
      <w:ins w:id="465"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466" w:author="MTK (rapporteur)" w:date="2021-01-23T16:04:00Z"/>
          <w:color w:val="0D0D0D" w:themeColor="text1" w:themeTint="F2"/>
        </w:rPr>
      </w:pPr>
      <w:ins w:id="467"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SimSun"/>
            <w:color w:val="0D0D0D" w:themeColor="text1" w:themeTint="F2"/>
          </w:rPr>
          <w:t xml:space="preserve"> code (i.e. TAC)</w:t>
        </w:r>
        <w:r w:rsidRPr="004162CD">
          <w:rPr>
            <w:color w:val="0D0D0D" w:themeColor="text1" w:themeTint="F2"/>
          </w:rPr>
          <w:t xml:space="preserve"> broadcasted is changed, when the cell arrives to the area of next planned earth fixed tracking area location. The TAC broadcasted by the eNB needs to be updated as the eNB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468" w:author="MTK (rapporteur)" w:date="2021-01-23T16:04:00Z"/>
          <w:color w:val="0D0D0D" w:themeColor="text1" w:themeTint="F2"/>
        </w:rPr>
      </w:pPr>
    </w:p>
    <w:p w14:paraId="747C17AB" w14:textId="77777777" w:rsidR="000247EF" w:rsidRPr="004162CD" w:rsidRDefault="000247EF" w:rsidP="000247EF">
      <w:pPr>
        <w:pStyle w:val="TH"/>
        <w:rPr>
          <w:ins w:id="469" w:author="MTK (rapporteur)" w:date="2021-01-23T16:04:00Z"/>
          <w:color w:val="0D0D0D" w:themeColor="text1" w:themeTint="F2"/>
        </w:rPr>
      </w:pPr>
      <w:ins w:id="470"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74.1pt" o:ole="">
              <v:imagedata r:id="rId19" o:title=""/>
              <o:lock v:ext="edit" aspectratio="f"/>
            </v:shape>
            <o:OLEObject Type="Embed" ProgID="Visio.Drawing.11" ShapeID="_x0000_i1025" DrawAspect="Content" ObjectID="_1673638616" r:id="rId20"/>
          </w:object>
        </w:r>
      </w:ins>
    </w:p>
    <w:p w14:paraId="57A4F5ED" w14:textId="77777777" w:rsidR="000247EF" w:rsidRPr="004162CD" w:rsidRDefault="000247EF" w:rsidP="000247EF">
      <w:pPr>
        <w:pStyle w:val="TF"/>
        <w:rPr>
          <w:ins w:id="471" w:author="MTK (rapporteur)" w:date="2021-01-23T16:04:00Z"/>
          <w:color w:val="0D0D0D" w:themeColor="text1" w:themeTint="F2"/>
          <w:lang w:eastAsia="zh-CN"/>
        </w:rPr>
      </w:pPr>
      <w:ins w:id="472"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w:t>
        </w:r>
        <w:commentRangeStart w:id="473"/>
        <w:r w:rsidRPr="004162CD">
          <w:rPr>
            <w:color w:val="0D0D0D" w:themeColor="text1" w:themeTint="F2"/>
            <w:lang w:eastAsia="zh-CN"/>
          </w:rPr>
          <w:t>C2 and D2</w:t>
        </w:r>
      </w:ins>
      <w:commentRangeEnd w:id="473"/>
      <w:r w:rsidR="00D61A02">
        <w:rPr>
          <w:rStyle w:val="CommentReference"/>
          <w:rFonts w:ascii="Times New Roman" w:hAnsi="Times New Roman"/>
          <w:b w:val="0"/>
        </w:rPr>
        <w:commentReference w:id="473"/>
      </w:r>
    </w:p>
    <w:p w14:paraId="6E7B7A35" w14:textId="66D29DFB" w:rsidR="000247EF" w:rsidRPr="004162CD" w:rsidRDefault="000247EF" w:rsidP="000247EF">
      <w:pPr>
        <w:jc w:val="both"/>
        <w:rPr>
          <w:ins w:id="474" w:author="MTK (rapporteur)" w:date="2021-01-23T16:04:00Z"/>
          <w:color w:val="0D0D0D" w:themeColor="text1" w:themeTint="F2"/>
        </w:rPr>
      </w:pPr>
      <w:ins w:id="475" w:author="MTK (rapporteur)" w:date="2021-01-23T16:04:00Z">
        <w:r w:rsidRPr="004162CD">
          <w:rPr>
            <w:color w:val="0D0D0D" w:themeColor="text1" w:themeTint="F2"/>
          </w:rPr>
          <w:t>As shown in Figure 7.3.1.1-3, network updates the broadcast TAC in real time according to the ephemeris and confirm</w:t>
        </w:r>
      </w:ins>
      <w:ins w:id="476" w:author="MTK (rapporteur)" w:date="2021-01-23T19:44:00Z">
        <w:r w:rsidR="004162CD">
          <w:rPr>
            <w:color w:val="0D0D0D" w:themeColor="text1" w:themeTint="F2"/>
          </w:rPr>
          <w:t>s</w:t>
        </w:r>
        <w:r w:rsidR="0026054E">
          <w:rPr>
            <w:color w:val="0D0D0D" w:themeColor="text1" w:themeTint="F2"/>
          </w:rPr>
          <w:t xml:space="preserve"> that</w:t>
        </w:r>
      </w:ins>
      <w:ins w:id="477"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478" w:author="MTK (rapporteur)" w:date="2021-01-23T16:04:00Z"/>
        </w:rPr>
      </w:pPr>
      <w:ins w:id="479" w:author="MTK (rapporteur)" w:date="2021-01-23T16:04:00Z">
        <w:r w:rsidRPr="004162CD">
          <w:lastRenderedPageBreak/>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480" w:author="MTK (rapporteur)" w:date="2021-01-23T16:04:00Z"/>
          <w:color w:val="0D0D0D" w:themeColor="text1" w:themeTint="F2"/>
        </w:rPr>
      </w:pPr>
    </w:p>
    <w:p w14:paraId="11195FD7" w14:textId="77777777" w:rsidR="000247EF" w:rsidRPr="004162CD" w:rsidRDefault="000247EF" w:rsidP="000247EF">
      <w:pPr>
        <w:pStyle w:val="Heading4"/>
        <w:numPr>
          <w:ilvl w:val="0"/>
          <w:numId w:val="0"/>
        </w:numPr>
        <w:rPr>
          <w:ins w:id="481" w:author="MTK (rapporteur)" w:date="2021-01-23T16:04:00Z"/>
          <w:color w:val="0D0D0D" w:themeColor="text1" w:themeTint="F2"/>
        </w:rPr>
      </w:pPr>
      <w:bookmarkStart w:id="482" w:name="_Toc26621001"/>
      <w:bookmarkStart w:id="483" w:name="_Toc30079813"/>
      <w:ins w:id="484" w:author="MTK (rapporteur)" w:date="2021-01-23T16:04:00Z">
        <w:r w:rsidRPr="004162CD">
          <w:rPr>
            <w:color w:val="0D0D0D" w:themeColor="text1" w:themeTint="F2"/>
          </w:rPr>
          <w:t>7.3.1.2</w:t>
        </w:r>
        <w:r w:rsidRPr="004162CD">
          <w:rPr>
            <w:color w:val="0D0D0D" w:themeColor="text1" w:themeTint="F2"/>
          </w:rPr>
          <w:tab/>
          <w:t>Using ephemeris information and UE location information</w:t>
        </w:r>
        <w:bookmarkEnd w:id="482"/>
        <w:bookmarkEnd w:id="483"/>
      </w:ins>
    </w:p>
    <w:p w14:paraId="157E6EE2" w14:textId="621812A2" w:rsidR="000247EF" w:rsidRPr="004162CD" w:rsidRDefault="000247EF" w:rsidP="000247EF">
      <w:pPr>
        <w:jc w:val="both"/>
        <w:rPr>
          <w:ins w:id="485" w:author="MTK (rapporteur)" w:date="2021-01-23T16:04:00Z"/>
          <w:rFonts w:eastAsia="Malgun Gothic"/>
          <w:color w:val="0D0D0D" w:themeColor="text1" w:themeTint="F2"/>
        </w:rPr>
      </w:pPr>
      <w:ins w:id="486"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487" w:author="MTK (rapporteur)" w:date="2021-01-23T19:45:00Z">
        <w:r w:rsidR="0026054E" w:rsidRPr="004162CD">
          <w:rPr>
            <w:rFonts w:eastAsia="Malgun Gothic"/>
            <w:color w:val="0D0D0D" w:themeColor="text1" w:themeTint="F2"/>
          </w:rPr>
          <w:t xml:space="preserve"> [3] [10]</w:t>
        </w:r>
      </w:ins>
      <w:ins w:id="488" w:author="MTK (rapporteur)" w:date="2021-01-23T16:04:00Z">
        <w:r w:rsidRPr="004162CD">
          <w:rPr>
            <w:rFonts w:eastAsia="Malgun Gothic"/>
            <w:color w:val="0D0D0D" w:themeColor="text1" w:themeTint="F2"/>
          </w:rPr>
          <w:t xml:space="preserve">. </w:t>
        </w:r>
      </w:ins>
    </w:p>
    <w:p w14:paraId="2E709B49" w14:textId="77777777" w:rsidR="000247EF" w:rsidRPr="004162CD" w:rsidRDefault="000247EF" w:rsidP="000247EF">
      <w:pPr>
        <w:pStyle w:val="EditorsNote"/>
        <w:rPr>
          <w:ins w:id="489" w:author="MTK (rapporteur)" w:date="2021-01-23T16:04:00Z"/>
        </w:rPr>
      </w:pPr>
      <w:ins w:id="490"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491" w:author="MTK (rapporteur)" w:date="2021-01-23T16:04:00Z"/>
          <w:color w:val="0D0D0D" w:themeColor="text1" w:themeTint="F2"/>
        </w:rPr>
      </w:pPr>
    </w:p>
    <w:p w14:paraId="360A0D53" w14:textId="77777777" w:rsidR="000247EF" w:rsidRPr="004162CD" w:rsidRDefault="000247EF" w:rsidP="000247EF">
      <w:pPr>
        <w:pStyle w:val="Heading4"/>
        <w:numPr>
          <w:ilvl w:val="0"/>
          <w:numId w:val="0"/>
        </w:numPr>
        <w:rPr>
          <w:ins w:id="492" w:author="MTK (rapporteur)" w:date="2021-01-23T16:04:00Z"/>
          <w:color w:val="0D0D0D" w:themeColor="text1" w:themeTint="F2"/>
        </w:rPr>
      </w:pPr>
      <w:bookmarkStart w:id="493" w:name="_Toc26620999"/>
      <w:bookmarkStart w:id="494" w:name="_Toc30079811"/>
      <w:ins w:id="495" w:author="MTK (rapporteur)" w:date="2021-01-23T16:04:00Z">
        <w:r w:rsidRPr="004162CD">
          <w:rPr>
            <w:color w:val="0D0D0D" w:themeColor="text1" w:themeTint="F2"/>
          </w:rPr>
          <w:t>7.3.1.3</w:t>
        </w:r>
        <w:r w:rsidRPr="004162CD">
          <w:rPr>
            <w:color w:val="0D0D0D" w:themeColor="text1" w:themeTint="F2"/>
          </w:rPr>
          <w:tab/>
          <w:t>Enhancements to UE mobility procedure</w:t>
        </w:r>
        <w:bookmarkEnd w:id="493"/>
        <w:bookmarkEnd w:id="494"/>
      </w:ins>
    </w:p>
    <w:p w14:paraId="3AADE6D2" w14:textId="354198F7" w:rsidR="000247EF" w:rsidRPr="004162CD" w:rsidRDefault="000247EF" w:rsidP="000247EF">
      <w:pPr>
        <w:rPr>
          <w:ins w:id="496" w:author="MTK (rapporteur)" w:date="2021-01-23T16:04:00Z"/>
          <w:rFonts w:eastAsia="Malgun Gothic"/>
          <w:color w:val="0D0D0D" w:themeColor="text1" w:themeTint="F2"/>
        </w:rPr>
      </w:pPr>
      <w:ins w:id="497" w:author="MTK (rapporteur)" w:date="2021-01-23T16:04:00Z">
        <w:r w:rsidRPr="004162CD">
          <w:rPr>
            <w:rFonts w:eastAsia="Malgun Gothic"/>
            <w:color w:val="0D0D0D" w:themeColor="text1" w:themeTint="F2"/>
          </w:rPr>
          <w:t xml:space="preserve">As the challenges for NR-NTN and IoT-NTN with regards to mobility are similar, </w:t>
        </w:r>
        <w:commentRangeStart w:id="498"/>
        <w:r w:rsidRPr="004162CD">
          <w:rPr>
            <w:rFonts w:eastAsia="Malgun Gothic"/>
            <w:color w:val="0D0D0D" w:themeColor="text1" w:themeTint="F2"/>
          </w:rPr>
          <w:t>Idle Mode UE mobility procedures that are defined for NR-NTN can be reused for IoT-NTN</w:t>
        </w:r>
      </w:ins>
      <w:ins w:id="499" w:author="MTK (rapporteur)" w:date="2021-01-23T19:45:00Z">
        <w:r w:rsidR="0026054E">
          <w:rPr>
            <w:rFonts w:eastAsia="Malgun Gothic"/>
            <w:color w:val="0D0D0D" w:themeColor="text1" w:themeTint="F2"/>
          </w:rPr>
          <w:t xml:space="preserve"> </w:t>
        </w:r>
        <w:r w:rsidR="0026054E" w:rsidRPr="004162CD">
          <w:rPr>
            <w:rFonts w:eastAsia="Malgun Gothic"/>
            <w:color w:val="0D0D0D" w:themeColor="text1" w:themeTint="F2"/>
          </w:rPr>
          <w:t>[3] [10]</w:t>
        </w:r>
      </w:ins>
      <w:r w:rsidR="0050627B" w:rsidRPr="004162CD">
        <w:rPr>
          <w:rFonts w:eastAsia="Malgun Gothic"/>
          <w:color w:val="0D0D0D" w:themeColor="text1" w:themeTint="F2"/>
        </w:rPr>
        <w:t>.</w:t>
      </w:r>
      <w:commentRangeEnd w:id="498"/>
      <w:r w:rsidR="003E1316">
        <w:rPr>
          <w:rStyle w:val="CommentReference"/>
        </w:rPr>
        <w:commentReference w:id="498"/>
      </w:r>
    </w:p>
    <w:p w14:paraId="3C7CCC93" w14:textId="77777777" w:rsidR="000247EF" w:rsidRPr="004162CD" w:rsidRDefault="000247EF" w:rsidP="000247EF">
      <w:pPr>
        <w:pStyle w:val="EditorsNote"/>
        <w:rPr>
          <w:ins w:id="500" w:author="MTK (rapporteur)" w:date="2021-01-23T16:04:00Z"/>
        </w:rPr>
      </w:pPr>
      <w:ins w:id="501" w:author="MTK (rapporteur)" w:date="2021-01-23T16:04:00Z">
        <w:r w:rsidRPr="004162CD">
          <w:t>Editor’s Note: The impact of eDRX cycle on cell reselection procedure in IoT-NTN needs further discussion.</w:t>
        </w:r>
      </w:ins>
    </w:p>
    <w:p w14:paraId="1AC0E56B" w14:textId="77777777" w:rsidR="000247EF" w:rsidRPr="004162CD" w:rsidRDefault="000247EF" w:rsidP="000247EF">
      <w:pPr>
        <w:rPr>
          <w:ins w:id="502" w:author="MTK (rapporteur)" w:date="2021-01-23T16:04:00Z"/>
          <w:rFonts w:eastAsia="Malgun Gothic"/>
          <w:color w:val="0D0D0D" w:themeColor="text1" w:themeTint="F2"/>
        </w:rPr>
      </w:pPr>
    </w:p>
    <w:p w14:paraId="752DEE51" w14:textId="77777777" w:rsidR="000247EF" w:rsidRPr="004162CD" w:rsidRDefault="000247EF" w:rsidP="000247EF">
      <w:pPr>
        <w:pStyle w:val="Heading3"/>
        <w:numPr>
          <w:ilvl w:val="0"/>
          <w:numId w:val="0"/>
        </w:numPr>
        <w:rPr>
          <w:ins w:id="503" w:author="MTK (rapporteur)" w:date="2021-01-23T16:04:00Z"/>
          <w:color w:val="0D0D0D" w:themeColor="text1" w:themeTint="F2"/>
        </w:rPr>
      </w:pPr>
      <w:bookmarkStart w:id="504" w:name="_Toc26621003"/>
      <w:bookmarkStart w:id="505" w:name="_Toc30079815"/>
      <w:ins w:id="506" w:author="MTK (rapporteur)" w:date="2021-01-23T16:04:00Z">
        <w:r w:rsidRPr="004162CD">
          <w:rPr>
            <w:color w:val="0D0D0D" w:themeColor="text1" w:themeTint="F2"/>
          </w:rPr>
          <w:t>7.3.2</w:t>
        </w:r>
        <w:r w:rsidRPr="004162CD">
          <w:rPr>
            <w:color w:val="0D0D0D" w:themeColor="text1" w:themeTint="F2"/>
          </w:rPr>
          <w:tab/>
          <w:t>Connected mode mobility enhancements</w:t>
        </w:r>
        <w:bookmarkEnd w:id="504"/>
        <w:bookmarkEnd w:id="505"/>
      </w:ins>
    </w:p>
    <w:p w14:paraId="7E1C9F52" w14:textId="535D945B" w:rsidR="000247EF" w:rsidRPr="004162CD" w:rsidRDefault="000247EF" w:rsidP="000247EF">
      <w:pPr>
        <w:jc w:val="both"/>
        <w:rPr>
          <w:ins w:id="507" w:author="MTK (rapporteur)" w:date="2021-01-23T16:04:00Z"/>
          <w:color w:val="0D0D0D" w:themeColor="text1" w:themeTint="F2"/>
        </w:rPr>
      </w:pPr>
      <w:ins w:id="508" w:author="MTK (rapporteur)" w:date="2021-01-23T16:04:00Z">
        <w:r w:rsidRPr="004162CD">
          <w:rPr>
            <w:color w:val="0D0D0D" w:themeColor="text1" w:themeTint="F2"/>
          </w:rPr>
          <w:t>Similar to NR-NTN [3], for LEO NTN, mobility management procedures should take satellite movement into account, while for GEO NTN, the large propagation delay needs to be</w:t>
        </w:r>
      </w:ins>
      <w:ins w:id="509"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510" w:author="MTK (rapporteur)" w:date="2021-01-23T16:04:00Z">
        <w:r w:rsidRPr="004162CD">
          <w:rPr>
            <w:color w:val="0D0D0D" w:themeColor="text1" w:themeTint="F2"/>
          </w:rPr>
          <w:t>.</w:t>
        </w:r>
      </w:ins>
    </w:p>
    <w:p w14:paraId="2B18FD68" w14:textId="77777777" w:rsidR="000247EF" w:rsidRPr="004162CD" w:rsidRDefault="000247EF" w:rsidP="000247EF">
      <w:pPr>
        <w:rPr>
          <w:ins w:id="511" w:author="MTK (rapporteur)" w:date="2021-01-23T16:04:00Z"/>
          <w:color w:val="0D0D0D" w:themeColor="text1" w:themeTint="F2"/>
        </w:rPr>
      </w:pPr>
    </w:p>
    <w:p w14:paraId="78BE58EB" w14:textId="77777777" w:rsidR="000247EF" w:rsidRPr="004162CD" w:rsidRDefault="000247EF" w:rsidP="000247EF">
      <w:pPr>
        <w:pStyle w:val="Heading4"/>
        <w:numPr>
          <w:ilvl w:val="0"/>
          <w:numId w:val="0"/>
        </w:numPr>
        <w:rPr>
          <w:ins w:id="512" w:author="MTK (rapporteur)" w:date="2021-01-23T16:04:00Z"/>
          <w:color w:val="0D0D0D" w:themeColor="text1" w:themeTint="F2"/>
        </w:rPr>
      </w:pPr>
      <w:ins w:id="513" w:author="MTK (rapporteur)" w:date="2021-01-23T16:04:00Z">
        <w:r w:rsidRPr="004162CD">
          <w:rPr>
            <w:color w:val="0D0D0D" w:themeColor="text1" w:themeTint="F2"/>
          </w:rPr>
          <w:t>7.3.2.1</w:t>
        </w:r>
        <w:r w:rsidRPr="004162CD">
          <w:rPr>
            <w:color w:val="0D0D0D" w:themeColor="text1" w:themeTint="F2"/>
          </w:rPr>
          <w:tab/>
          <w:t>Connected Mode Mobility for NB-IoT NTN</w:t>
        </w:r>
      </w:ins>
    </w:p>
    <w:p w14:paraId="39661CEB" w14:textId="70A17FF8" w:rsidR="000247EF" w:rsidRPr="004162CD" w:rsidRDefault="000247EF" w:rsidP="000247EF">
      <w:pPr>
        <w:jc w:val="both"/>
        <w:rPr>
          <w:ins w:id="514" w:author="MTK (rapporteur)" w:date="2021-01-23T16:04:00Z"/>
          <w:color w:val="0D0D0D" w:themeColor="text1" w:themeTint="F2"/>
        </w:rPr>
      </w:pPr>
      <w:ins w:id="515"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516"/>
        <w:commentRangeStart w:id="517"/>
        <w:commentRangeStart w:id="518"/>
        <w:r w:rsidRPr="004162CD">
          <w:rPr>
            <w:color w:val="0D0D0D" w:themeColor="text1" w:themeTint="F2"/>
          </w:rPr>
          <w:t>This triggers the UE to move to Idle mod</w:t>
        </w:r>
      </w:ins>
      <w:commentRangeEnd w:id="516"/>
      <w:r w:rsidR="00021D87">
        <w:rPr>
          <w:rStyle w:val="CommentReference"/>
        </w:rPr>
        <w:commentReference w:id="516"/>
      </w:r>
      <w:ins w:id="519" w:author="MTK (rapporteur)" w:date="2021-01-23T16:04:00Z">
        <w:r w:rsidRPr="004162CD">
          <w:rPr>
            <w:color w:val="0D0D0D" w:themeColor="text1" w:themeTint="F2"/>
          </w:rPr>
          <w:t>e</w:t>
        </w:r>
      </w:ins>
      <w:commentRangeEnd w:id="517"/>
      <w:r w:rsidR="003E1316">
        <w:rPr>
          <w:rStyle w:val="CommentReference"/>
        </w:rPr>
        <w:commentReference w:id="517"/>
      </w:r>
      <w:commentRangeEnd w:id="518"/>
      <w:r w:rsidR="004803D9">
        <w:rPr>
          <w:rStyle w:val="CommentReference"/>
        </w:rPr>
        <w:commentReference w:id="518"/>
      </w:r>
      <w:r w:rsidR="00F27EBD" w:rsidRPr="004162CD">
        <w:rPr>
          <w:color w:val="0D0D0D" w:themeColor="text1" w:themeTint="F2"/>
        </w:rPr>
        <w:t>,</w:t>
      </w:r>
      <w:ins w:id="520" w:author="MTK (rapporteur)" w:date="2021-01-23T16:04:00Z">
        <w:r w:rsidRPr="004162CD">
          <w:rPr>
            <w:color w:val="0D0D0D" w:themeColor="text1" w:themeTint="F2"/>
          </w:rPr>
          <w:t xml:space="preserve"> where it reselects to a new target cell and establishes an RRC connection with the target cell. RLF-based NB-IoT mobility is reused for mobility in NB-IoT based IoT-NTN.</w:t>
        </w:r>
      </w:ins>
      <w:ins w:id="521" w:author="MTK (rapporteur)" w:date="2021-01-23T19:46:00Z">
        <w:r w:rsidR="0026054E" w:rsidRPr="0026054E">
          <w:rPr>
            <w:color w:val="0D0D0D" w:themeColor="text1" w:themeTint="F2"/>
          </w:rPr>
          <w:t xml:space="preserve"> </w:t>
        </w:r>
        <w:commentRangeStart w:id="522"/>
        <w:r w:rsidR="0026054E" w:rsidRPr="004162CD">
          <w:rPr>
            <w:color w:val="0D0D0D" w:themeColor="text1" w:themeTint="F2"/>
          </w:rPr>
          <w:t>This type of Rel-16 RLF-based NB-IoT mobility is used as a baseline for mobility in NB-IoT over NTN [10]</w:t>
        </w:r>
      </w:ins>
      <w:r w:rsidR="00F27EBD" w:rsidRPr="004162CD">
        <w:rPr>
          <w:color w:val="0D0D0D" w:themeColor="text1" w:themeTint="F2"/>
        </w:rPr>
        <w:t>.</w:t>
      </w:r>
      <w:commentRangeEnd w:id="522"/>
      <w:r w:rsidR="003E1316">
        <w:rPr>
          <w:rStyle w:val="CommentReference"/>
        </w:rPr>
        <w:commentReference w:id="522"/>
      </w:r>
    </w:p>
    <w:p w14:paraId="1D702C6E" w14:textId="77777777" w:rsidR="000247EF" w:rsidRPr="004162CD" w:rsidRDefault="000247EF" w:rsidP="000247EF">
      <w:pPr>
        <w:rPr>
          <w:ins w:id="523" w:author="MTK (rapporteur)" w:date="2021-01-23T16:04:00Z"/>
          <w:color w:val="0D0D0D" w:themeColor="text1" w:themeTint="F2"/>
        </w:rPr>
      </w:pPr>
    </w:p>
    <w:p w14:paraId="73652F41" w14:textId="77777777" w:rsidR="000247EF" w:rsidRPr="004162CD" w:rsidRDefault="000247EF" w:rsidP="000247EF">
      <w:pPr>
        <w:pStyle w:val="Heading4"/>
        <w:numPr>
          <w:ilvl w:val="0"/>
          <w:numId w:val="0"/>
        </w:numPr>
        <w:ind w:left="864" w:hanging="864"/>
        <w:rPr>
          <w:ins w:id="524" w:author="MTK (rapporteur)" w:date="2021-01-23T16:04:00Z"/>
          <w:color w:val="0D0D0D" w:themeColor="text1" w:themeTint="F2"/>
        </w:rPr>
      </w:pPr>
      <w:ins w:id="525" w:author="MTK (rapporteur)" w:date="2021-01-23T16:04:00Z">
        <w:r w:rsidRPr="004162CD">
          <w:rPr>
            <w:color w:val="0D0D0D" w:themeColor="text1" w:themeTint="F2"/>
          </w:rPr>
          <w:t>7.3.2.2</w:t>
        </w:r>
        <w:r w:rsidRPr="004162CD">
          <w:rPr>
            <w:color w:val="0D0D0D" w:themeColor="text1" w:themeTint="F2"/>
          </w:rPr>
          <w:tab/>
          <w:t>Connected Mode Mobility for eMTC NTN</w:t>
        </w:r>
      </w:ins>
    </w:p>
    <w:p w14:paraId="0BD2D2C4" w14:textId="75440C6A" w:rsidR="000247EF" w:rsidRPr="004162CD" w:rsidRDefault="000247EF" w:rsidP="000247EF">
      <w:pPr>
        <w:jc w:val="both"/>
        <w:rPr>
          <w:ins w:id="526" w:author="MTK (rapporteur)" w:date="2021-01-23T16:04:00Z"/>
          <w:color w:val="0D0D0D" w:themeColor="text1" w:themeTint="F2"/>
        </w:rPr>
      </w:pPr>
      <w:ins w:id="527" w:author="MTK (rapporteur)" w:date="2021-01-23T16:04:00Z">
        <w:r w:rsidRPr="004162CD">
          <w:rPr>
            <w:color w:val="0D0D0D" w:themeColor="text1" w:themeTint="F2"/>
          </w:rPr>
          <w:t xml:space="preserve">Challenges in connected mode mobility for eMTC based NTN </w:t>
        </w:r>
      </w:ins>
      <w:ins w:id="528" w:author="MTK (rapporteur)" w:date="2021-01-23T19:47:00Z">
        <w:r w:rsidR="0026054E">
          <w:rPr>
            <w:color w:val="0D0D0D" w:themeColor="text1" w:themeTint="F2"/>
          </w:rPr>
          <w:t>are</w:t>
        </w:r>
      </w:ins>
      <w:ins w:id="529" w:author="MTK (rapporteur)" w:date="2021-01-23T16:04:00Z">
        <w:r w:rsidRPr="004162CD">
          <w:rPr>
            <w:color w:val="0D0D0D" w:themeColor="text1" w:themeTint="F2"/>
          </w:rPr>
          <w:t xml:space="preserv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w:t>
        </w:r>
      </w:ins>
      <w:ins w:id="530" w:author="MTK (rapporteur)" w:date="2021-01-23T19:47:00Z">
        <w:r w:rsidR="0026054E" w:rsidRPr="004162CD">
          <w:rPr>
            <w:color w:val="0D0D0D" w:themeColor="text1" w:themeTint="F2"/>
          </w:rPr>
          <w:t xml:space="preserve"> [10]</w:t>
        </w:r>
      </w:ins>
      <w:ins w:id="531"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532" w:author="MTK (rapporteur)" w:date="2021-01-23T16:04:00Z"/>
        </w:rPr>
      </w:pPr>
      <w:ins w:id="533" w:author="MTK (rapporteur)" w:date="2021-01-23T16:04:00Z">
        <w:r w:rsidRPr="004162CD">
          <w:t>Editor’s Note: Agreements regarding handover (including Conditional Handover) for NR-NTN, will be discussed for possible adoption in eMTC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00CF52F0" w14:textId="0A0ECF21" w:rsidR="00741DAB" w:rsidRPr="004162CD" w:rsidRDefault="00A552E2" w:rsidP="00713647">
      <w:pPr>
        <w:spacing w:after="0"/>
        <w:rPr>
          <w:color w:val="0D0D0D" w:themeColor="text1" w:themeTint="F2"/>
          <w:kern w:val="2"/>
          <w:sz w:val="40"/>
          <w:lang w:eastAsia="zh-CN"/>
        </w:rPr>
      </w:pPr>
      <w:r w:rsidRPr="004162CD">
        <w:rPr>
          <w:color w:val="0D0D0D" w:themeColor="text1" w:themeTint="F2"/>
          <w:kern w:val="2"/>
          <w:sz w:val="40"/>
          <w:lang w:eastAsia="zh-CN"/>
        </w:rPr>
        <w:br w:type="page"/>
      </w:r>
      <w:r w:rsidR="00741DAB" w:rsidRPr="004162CD">
        <w:rPr>
          <w:color w:val="0D0D0D" w:themeColor="text1" w:themeTint="F2"/>
          <w:kern w:val="2"/>
          <w:sz w:val="40"/>
          <w:lang w:eastAsia="zh-CN"/>
        </w:rPr>
        <w:lastRenderedPageBreak/>
        <w:t xml:space="preserve">--- Start of text proposal </w:t>
      </w:r>
      <w:r w:rsidRPr="004162CD">
        <w:rPr>
          <w:color w:val="0D0D0D" w:themeColor="text1" w:themeTint="F2"/>
          <w:kern w:val="2"/>
          <w:sz w:val="40"/>
          <w:lang w:eastAsia="zh-CN"/>
        </w:rPr>
        <w:t xml:space="preserve">(Section B.2) </w:t>
      </w:r>
      <w:r w:rsidR="00741DAB"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534" w:author="R.Faurie" w:date="2021-01-22T18:42:00Z"/>
          <w:color w:val="0D0D0D" w:themeColor="text1" w:themeTint="F2"/>
        </w:rPr>
      </w:pPr>
      <w:bookmarkStart w:id="535" w:name="_Hlk62233637"/>
      <w:ins w:id="536" w:author="R.Faurie" w:date="2021-01-22T18:42:00Z">
        <w:r w:rsidRPr="004162CD">
          <w:rPr>
            <w:color w:val="0D0D0D" w:themeColor="text1" w:themeTint="F2"/>
          </w:rPr>
          <w:t>B.2</w:t>
        </w:r>
        <w:r w:rsidRPr="004162CD">
          <w:rPr>
            <w:color w:val="0D0D0D" w:themeColor="text1" w:themeTint="F2"/>
          </w:rPr>
          <w:tab/>
          <w:t>Performance targets for evaluation purposes</w:t>
        </w:r>
        <w:bookmarkEnd w:id="115"/>
        <w:bookmarkEnd w:id="116"/>
        <w:bookmarkEnd w:id="535"/>
      </w:ins>
    </w:p>
    <w:p w14:paraId="4C853DD7" w14:textId="3B849A6E" w:rsidR="00741DAB" w:rsidRPr="004162CD" w:rsidRDefault="00741DAB" w:rsidP="00741DAB">
      <w:pPr>
        <w:jc w:val="both"/>
        <w:rPr>
          <w:ins w:id="537" w:author="R.Faurie" w:date="2021-01-22T18:42:00Z"/>
          <w:color w:val="0D0D0D" w:themeColor="text1" w:themeTint="F2"/>
        </w:rPr>
      </w:pPr>
      <w:ins w:id="538"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539" w:author="R.Faurie" w:date="2021-01-22T18:42:00Z"/>
          <w:color w:val="0D0D0D" w:themeColor="text1" w:themeTint="F2"/>
        </w:rPr>
      </w:pPr>
      <w:ins w:id="540"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541"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542" w:author="R.Faurie" w:date="2021-01-22T18:42:00Z"/>
                <w:rFonts w:ascii="Arial" w:eastAsia="Times New Roman" w:hAnsi="Arial" w:cs="Arial"/>
                <w:color w:val="0D0D0D" w:themeColor="text1" w:themeTint="F2"/>
                <w:sz w:val="18"/>
                <w:szCs w:val="18"/>
              </w:rPr>
            </w:pPr>
            <w:ins w:id="543"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544" w:author="R.Faurie" w:date="2021-01-22T18:42:00Z"/>
                <w:rFonts w:ascii="Arial" w:eastAsia="Times New Roman" w:hAnsi="Arial" w:cs="Arial"/>
                <w:color w:val="0D0D0D" w:themeColor="text1" w:themeTint="F2"/>
                <w:sz w:val="18"/>
                <w:szCs w:val="18"/>
              </w:rPr>
            </w:pPr>
            <w:ins w:id="545"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546" w:author="R.Faurie" w:date="2021-01-22T18:42:00Z"/>
                <w:rFonts w:ascii="Arial" w:eastAsia="Times New Roman" w:hAnsi="Arial"/>
                <w:b/>
                <w:bCs/>
                <w:color w:val="0D0D0D" w:themeColor="text1" w:themeTint="F2"/>
                <w:kern w:val="24"/>
                <w:sz w:val="18"/>
                <w:szCs w:val="18"/>
              </w:rPr>
            </w:pPr>
            <w:ins w:id="547"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548" w:author="R.Faurie" w:date="2021-01-22T18:42:00Z"/>
                <w:rFonts w:ascii="Arial" w:eastAsia="Times New Roman" w:hAnsi="Arial" w:cs="Arial"/>
                <w:color w:val="0D0D0D" w:themeColor="text1" w:themeTint="F2"/>
                <w:sz w:val="18"/>
                <w:szCs w:val="18"/>
              </w:rPr>
            </w:pPr>
            <w:ins w:id="549" w:author="R.Faurie" w:date="2021-01-22T18:42:00Z">
              <w:r w:rsidRPr="004162CD">
                <w:rPr>
                  <w:rFonts w:ascii="Arial" w:eastAsia="Times New Roman" w:hAnsi="Arial"/>
                  <w:b/>
                  <w:bCs/>
                  <w:color w:val="0D0D0D" w:themeColor="text1" w:themeTint="F2"/>
                  <w:kern w:val="24"/>
                  <w:sz w:val="18"/>
                  <w:szCs w:val="18"/>
                </w:rPr>
                <w:t xml:space="preserve">(Note </w:t>
              </w:r>
            </w:ins>
            <w:ins w:id="550" w:author="R.Faurie" w:date="2021-01-23T20:19:00Z">
              <w:r w:rsidR="004B0E6C">
                <w:rPr>
                  <w:rFonts w:ascii="Arial" w:eastAsia="Times New Roman" w:hAnsi="Arial"/>
                  <w:b/>
                  <w:bCs/>
                  <w:color w:val="0D0D0D" w:themeColor="text1" w:themeTint="F2"/>
                  <w:kern w:val="24"/>
                  <w:sz w:val="18"/>
                  <w:szCs w:val="18"/>
                </w:rPr>
                <w:t>2</w:t>
              </w:r>
            </w:ins>
            <w:ins w:id="551"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552" w:author="R.Faurie" w:date="2021-01-22T18:42:00Z"/>
                <w:rFonts w:ascii="Arial" w:eastAsia="Times New Roman" w:hAnsi="Arial" w:cs="Arial"/>
                <w:color w:val="0D0D0D" w:themeColor="text1" w:themeTint="F2"/>
                <w:sz w:val="18"/>
                <w:szCs w:val="18"/>
              </w:rPr>
            </w:pPr>
            <w:ins w:id="553" w:author="R.Faurie" w:date="2021-01-22T18:42:00Z">
              <w:r w:rsidRPr="004162CD">
                <w:rPr>
                  <w:rFonts w:ascii="Arial" w:eastAsia="Times New Roman" w:hAnsi="Arial"/>
                  <w:b/>
                  <w:bCs/>
                  <w:color w:val="0D0D0D" w:themeColor="text1" w:themeTint="F2"/>
                  <w:kern w:val="24"/>
                  <w:sz w:val="18"/>
                  <w:szCs w:val="18"/>
                </w:rPr>
                <w:t>Activity factor (</w:t>
              </w:r>
            </w:ins>
            <w:ins w:id="554" w:author="R.Faurie" w:date="2021-01-22T23:12:00Z">
              <w:r w:rsidR="00BF7F23" w:rsidRPr="004162CD">
                <w:rPr>
                  <w:rFonts w:ascii="Arial" w:eastAsia="Times New Roman" w:hAnsi="Arial"/>
                  <w:b/>
                  <w:bCs/>
                  <w:color w:val="0D0D0D" w:themeColor="text1" w:themeTint="F2"/>
                  <w:kern w:val="24"/>
                  <w:sz w:val="18"/>
                  <w:szCs w:val="18"/>
                </w:rPr>
                <w:t>N</w:t>
              </w:r>
            </w:ins>
            <w:ins w:id="555" w:author="R.Faurie" w:date="2021-01-22T18:42:00Z">
              <w:r w:rsidRPr="004162CD">
                <w:rPr>
                  <w:rFonts w:ascii="Arial" w:eastAsia="Times New Roman" w:hAnsi="Arial"/>
                  <w:b/>
                  <w:bCs/>
                  <w:color w:val="0D0D0D" w:themeColor="text1" w:themeTint="F2"/>
                  <w:kern w:val="24"/>
                  <w:sz w:val="18"/>
                  <w:szCs w:val="18"/>
                </w:rPr>
                <w:t xml:space="preserve">ote </w:t>
              </w:r>
            </w:ins>
            <w:ins w:id="556" w:author="R.Faurie" w:date="2021-01-23T20:19:00Z">
              <w:r w:rsidR="004B0E6C">
                <w:rPr>
                  <w:rFonts w:ascii="Arial" w:eastAsia="Times New Roman" w:hAnsi="Arial"/>
                  <w:b/>
                  <w:bCs/>
                  <w:color w:val="0D0D0D" w:themeColor="text1" w:themeTint="F2"/>
                  <w:kern w:val="24"/>
                  <w:sz w:val="18"/>
                  <w:szCs w:val="18"/>
                </w:rPr>
                <w:t>1</w:t>
              </w:r>
            </w:ins>
            <w:ins w:id="557"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58" w:author="R.Faurie" w:date="2021-01-22T18:42:00Z"/>
                <w:rFonts w:ascii="Arial" w:eastAsia="Times New Roman" w:hAnsi="Arial" w:cs="Arial"/>
                <w:color w:val="0D0D0D" w:themeColor="text1" w:themeTint="F2"/>
                <w:sz w:val="18"/>
                <w:szCs w:val="18"/>
              </w:rPr>
            </w:pPr>
            <w:ins w:id="559"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60" w:author="R.Faurie" w:date="2021-01-22T18:42:00Z"/>
                <w:rFonts w:ascii="Arial" w:eastAsia="Times New Roman" w:hAnsi="Arial" w:cs="Arial"/>
                <w:color w:val="0D0D0D" w:themeColor="text1" w:themeTint="F2"/>
                <w:sz w:val="18"/>
                <w:szCs w:val="18"/>
              </w:rPr>
            </w:pPr>
            <w:ins w:id="561"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62" w:author="R.Faurie" w:date="2021-01-22T18:42:00Z"/>
                <w:rFonts w:ascii="Arial" w:eastAsia="Times New Roman" w:hAnsi="Arial" w:cs="Arial"/>
                <w:color w:val="0D0D0D" w:themeColor="text1" w:themeTint="F2"/>
                <w:sz w:val="18"/>
                <w:szCs w:val="18"/>
              </w:rPr>
            </w:pPr>
            <w:ins w:id="563"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64" w:author="R.Faurie" w:date="2021-01-22T18:42:00Z"/>
                <w:rFonts w:ascii="Arial" w:eastAsia="Times New Roman" w:hAnsi="Arial" w:cs="Arial"/>
                <w:color w:val="0D0D0D" w:themeColor="text1" w:themeTint="F2"/>
                <w:sz w:val="18"/>
                <w:szCs w:val="18"/>
              </w:rPr>
            </w:pPr>
            <w:ins w:id="565"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66"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67"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68" w:author="R.Faurie" w:date="2021-01-22T18:42:00Z"/>
                <w:rFonts w:ascii="Arial" w:eastAsia="Times New Roman" w:hAnsi="Arial" w:cs="Arial"/>
                <w:color w:val="0D0D0D" w:themeColor="text1" w:themeTint="F2"/>
                <w:sz w:val="18"/>
                <w:szCs w:val="18"/>
              </w:rPr>
            </w:pPr>
            <w:ins w:id="569"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70" w:author="R.Faurie" w:date="2021-01-22T18:42:00Z"/>
                <w:rFonts w:ascii="Arial" w:eastAsia="Times New Roman" w:hAnsi="Arial" w:cs="Arial"/>
                <w:color w:val="0D0D0D" w:themeColor="text1" w:themeTint="F2"/>
                <w:sz w:val="18"/>
                <w:szCs w:val="18"/>
              </w:rPr>
            </w:pPr>
            <w:ins w:id="571"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72"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573"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574"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575"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576"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577"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578"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579" w:author="R.Faurie" w:date="2021-01-22T18:42:00Z"/>
                <w:rFonts w:ascii="Arial" w:eastAsia="Times New Roman" w:hAnsi="Arial" w:cs="Arial"/>
                <w:color w:val="0D0D0D" w:themeColor="text1" w:themeTint="F2"/>
                <w:sz w:val="18"/>
                <w:szCs w:val="18"/>
              </w:rPr>
            </w:pPr>
            <w:ins w:id="580"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581" w:author="R.Faurie" w:date="2021-01-22T18:42:00Z"/>
                <w:rFonts w:ascii="Arial" w:eastAsia="Times New Roman" w:hAnsi="Arial" w:cs="Arial"/>
                <w:color w:val="0D0D0D" w:themeColor="text1" w:themeTint="F2"/>
                <w:sz w:val="18"/>
                <w:szCs w:val="18"/>
              </w:rPr>
            </w:pPr>
            <w:ins w:id="582"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583" w:author="R.Faurie" w:date="2021-01-22T18:42:00Z"/>
                <w:rFonts w:ascii="Arial" w:eastAsia="Times New Roman" w:hAnsi="Arial" w:cs="Arial"/>
                <w:color w:val="0D0D0D" w:themeColor="text1" w:themeTint="F2"/>
                <w:sz w:val="18"/>
                <w:szCs w:val="18"/>
              </w:rPr>
            </w:pPr>
            <w:ins w:id="584"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585" w:author="R.Faurie" w:date="2021-01-22T18:42:00Z"/>
                <w:rFonts w:ascii="Arial" w:eastAsia="Times New Roman" w:hAnsi="Arial" w:cs="Arial"/>
                <w:color w:val="0D0D0D" w:themeColor="text1" w:themeTint="F2"/>
                <w:sz w:val="18"/>
                <w:szCs w:val="18"/>
              </w:rPr>
            </w:pPr>
            <w:ins w:id="586"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587" w:author="R.Faurie" w:date="2021-01-22T18:42:00Z"/>
                <w:rFonts w:ascii="Arial" w:eastAsia="Times New Roman" w:hAnsi="Arial" w:cs="Arial"/>
                <w:color w:val="0D0D0D" w:themeColor="text1" w:themeTint="F2"/>
                <w:sz w:val="18"/>
                <w:szCs w:val="18"/>
              </w:rPr>
            </w:pPr>
            <w:ins w:id="588"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589" w:author="R.Faurie" w:date="2021-01-22T18:42:00Z"/>
                <w:rFonts w:ascii="Arial" w:eastAsia="Times New Roman" w:hAnsi="Arial" w:cs="Arial"/>
                <w:color w:val="0D0D0D" w:themeColor="text1" w:themeTint="F2"/>
                <w:sz w:val="18"/>
                <w:szCs w:val="18"/>
              </w:rPr>
            </w:pPr>
            <w:ins w:id="590"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591" w:author="R.Faurie" w:date="2021-01-22T18:42:00Z"/>
                <w:rFonts w:ascii="Arial" w:eastAsia="Times New Roman" w:hAnsi="Arial" w:cs="Arial"/>
                <w:color w:val="0D0D0D" w:themeColor="text1" w:themeTint="F2"/>
                <w:sz w:val="18"/>
                <w:szCs w:val="18"/>
              </w:rPr>
            </w:pPr>
            <w:ins w:id="592"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593" w:author="R.Faurie" w:date="2021-01-22T18:42:00Z"/>
                <w:rFonts w:ascii="Arial" w:eastAsia="Times New Roman" w:hAnsi="Arial" w:cs="Arial"/>
                <w:color w:val="0D0D0D" w:themeColor="text1" w:themeTint="F2"/>
                <w:sz w:val="18"/>
                <w:szCs w:val="18"/>
              </w:rPr>
            </w:pPr>
            <w:ins w:id="594"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595" w:author="R.Faurie" w:date="2021-01-22T18:42:00Z"/>
                <w:rFonts w:ascii="Arial" w:eastAsia="Times New Roman" w:hAnsi="Arial"/>
                <w:color w:val="0D0D0D" w:themeColor="text1" w:themeTint="F2"/>
                <w:kern w:val="24"/>
                <w:sz w:val="18"/>
                <w:szCs w:val="18"/>
              </w:rPr>
            </w:pPr>
            <w:commentRangeStart w:id="596"/>
            <w:ins w:id="597" w:author="R.Faurie" w:date="2021-01-22T18:42:00Z">
              <w:r w:rsidRPr="004162CD">
                <w:rPr>
                  <w:rFonts w:ascii="Arial" w:eastAsia="Times New Roman" w:hAnsi="Arial"/>
                  <w:b/>
                  <w:bCs/>
                  <w:color w:val="0D0D0D" w:themeColor="text1" w:themeTint="F2"/>
                  <w:kern w:val="24"/>
                  <w:sz w:val="18"/>
                  <w:szCs w:val="18"/>
                </w:rPr>
                <w:t>Device density</w:t>
              </w:r>
            </w:ins>
            <w:ins w:id="598" w:author="R.Faurie" w:date="2021-01-22T23:09:00Z">
              <w:r w:rsidR="00DB097F" w:rsidRPr="004162CD">
                <w:rPr>
                  <w:rFonts w:ascii="Arial" w:eastAsia="Times New Roman" w:hAnsi="Arial"/>
                  <w:color w:val="0D0D0D" w:themeColor="text1" w:themeTint="F2"/>
                  <w:kern w:val="24"/>
                  <w:sz w:val="18"/>
                  <w:szCs w:val="18"/>
                </w:rPr>
                <w:t>:</w:t>
              </w:r>
            </w:ins>
            <w:ins w:id="599" w:author="R.Faurie" w:date="2021-01-22T18:42:00Z">
              <w:r w:rsidRPr="004162CD">
                <w:rPr>
                  <w:rFonts w:ascii="Arial" w:eastAsia="Times New Roman" w:hAnsi="Arial"/>
                  <w:color w:val="0D0D0D" w:themeColor="text1" w:themeTint="F2"/>
                  <w:kern w:val="24"/>
                  <w:sz w:val="18"/>
                  <w:szCs w:val="18"/>
                </w:rPr>
                <w:t xml:space="preserve"> </w:t>
              </w:r>
            </w:ins>
            <w:ins w:id="600" w:author="R.Faurie" w:date="2021-01-22T23:10:00Z">
              <w:r w:rsidR="00DB097F" w:rsidRPr="004162CD">
                <w:rPr>
                  <w:rFonts w:ascii="Arial" w:eastAsia="Times New Roman" w:hAnsi="Arial"/>
                  <w:color w:val="0D0D0D" w:themeColor="text1" w:themeTint="F2"/>
                  <w:kern w:val="24"/>
                  <w:sz w:val="18"/>
                  <w:szCs w:val="18"/>
                </w:rPr>
                <w:t>f</w:t>
              </w:r>
            </w:ins>
            <w:ins w:id="601" w:author="R.Faurie" w:date="2021-01-22T18:42:00Z">
              <w:r w:rsidRPr="004162CD">
                <w:rPr>
                  <w:rFonts w:ascii="Arial" w:eastAsia="Times New Roman" w:hAnsi="Arial"/>
                  <w:color w:val="0D0D0D" w:themeColor="text1" w:themeTint="F2"/>
                  <w:kern w:val="24"/>
                  <w:sz w:val="18"/>
                  <w:szCs w:val="18"/>
                </w:rPr>
                <w:t>rom R2-1901404 |</w:t>
              </w:r>
            </w:ins>
            <w:ins w:id="602" w:author="R.Faurie" w:date="2021-01-22T23:20:00Z">
              <w:r w:rsidR="00BF7F23" w:rsidRPr="004162CD">
                <w:rPr>
                  <w:rFonts w:ascii="Arial" w:eastAsia="Times New Roman" w:hAnsi="Arial"/>
                  <w:color w:val="0D0D0D" w:themeColor="text1" w:themeTint="F2"/>
                  <w:kern w:val="24"/>
                  <w:sz w:val="18"/>
                  <w:szCs w:val="18"/>
                </w:rPr>
                <w:t>6</w:t>
              </w:r>
            </w:ins>
            <w:ins w:id="603"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604" w:author="R.Faurie" w:date="2021-01-22T18:42:00Z"/>
                <w:rFonts w:ascii="Arial" w:eastAsia="Times New Roman" w:hAnsi="Arial" w:cs="Arial"/>
                <w:color w:val="0D0D0D" w:themeColor="text1" w:themeTint="F2"/>
                <w:sz w:val="18"/>
                <w:szCs w:val="18"/>
              </w:rPr>
            </w:pPr>
            <w:ins w:id="605" w:author="R.Faurie" w:date="2021-01-22T18:42:00Z">
              <w:r w:rsidRPr="004162CD">
                <w:rPr>
                  <w:rFonts w:ascii="Arial" w:eastAsia="Times New Roman" w:hAnsi="Arial"/>
                  <w:b/>
                  <w:bCs/>
                  <w:color w:val="0D0D0D" w:themeColor="text1" w:themeTint="F2"/>
                  <w:kern w:val="24"/>
                  <w:sz w:val="18"/>
                  <w:szCs w:val="18"/>
                </w:rPr>
                <w:t>Data rate and activity factor</w:t>
              </w:r>
            </w:ins>
            <w:ins w:id="606" w:author="R.Faurie" w:date="2021-01-22T23:09:00Z">
              <w:r w:rsidR="00DB097F" w:rsidRPr="004162CD">
                <w:rPr>
                  <w:rFonts w:ascii="Arial" w:eastAsia="Times New Roman" w:hAnsi="Arial"/>
                  <w:color w:val="0D0D0D" w:themeColor="text1" w:themeTint="F2"/>
                  <w:kern w:val="24"/>
                  <w:sz w:val="18"/>
                  <w:szCs w:val="18"/>
                </w:rPr>
                <w:t xml:space="preserve">: </w:t>
              </w:r>
            </w:ins>
            <w:ins w:id="607" w:author="R.Faurie" w:date="2021-01-22T18:42:00Z">
              <w:r w:rsidRPr="004162CD">
                <w:rPr>
                  <w:rFonts w:ascii="Arial" w:eastAsia="Times New Roman" w:hAnsi="Arial"/>
                  <w:color w:val="0D0D0D" w:themeColor="text1" w:themeTint="F2"/>
                  <w:kern w:val="24"/>
                  <w:sz w:val="18"/>
                  <w:szCs w:val="18"/>
                </w:rPr>
                <w:t xml:space="preserve">derived from Rel-13 TR 45.820 </w:t>
              </w:r>
            </w:ins>
            <w:ins w:id="608" w:author="R.Faurie" w:date="2021-01-22T23:08:00Z">
              <w:r w:rsidR="00DB097F" w:rsidRPr="004162CD">
                <w:rPr>
                  <w:rFonts w:ascii="Arial" w:eastAsia="Times New Roman" w:hAnsi="Arial"/>
                  <w:color w:val="0D0D0D" w:themeColor="text1" w:themeTint="F2"/>
                  <w:kern w:val="24"/>
                  <w:sz w:val="18"/>
                  <w:szCs w:val="18"/>
                </w:rPr>
                <w:t>[</w:t>
              </w:r>
            </w:ins>
            <w:ins w:id="609" w:author="R.Faurie" w:date="2021-01-22T23:09:00Z">
              <w:r w:rsidR="00DB097F" w:rsidRPr="004162CD">
                <w:rPr>
                  <w:rFonts w:ascii="Arial" w:eastAsia="Times New Roman" w:hAnsi="Arial"/>
                  <w:color w:val="0D0D0D" w:themeColor="text1" w:themeTint="F2"/>
                  <w:kern w:val="24"/>
                  <w:sz w:val="18"/>
                  <w:szCs w:val="18"/>
                </w:rPr>
                <w:t>4</w:t>
              </w:r>
            </w:ins>
            <w:ins w:id="610" w:author="R.Faurie" w:date="2021-01-22T23:08:00Z">
              <w:r w:rsidR="00DB097F" w:rsidRPr="004162CD">
                <w:rPr>
                  <w:rFonts w:ascii="Arial" w:eastAsia="Times New Roman" w:hAnsi="Arial"/>
                  <w:color w:val="0D0D0D" w:themeColor="text1" w:themeTint="F2"/>
                  <w:kern w:val="24"/>
                  <w:sz w:val="18"/>
                  <w:szCs w:val="18"/>
                </w:rPr>
                <w:t>]</w:t>
              </w:r>
            </w:ins>
            <w:ins w:id="611" w:author="R.Faurie" w:date="2021-01-22T23:09:00Z">
              <w:r w:rsidR="00DB097F" w:rsidRPr="004162CD">
                <w:rPr>
                  <w:rFonts w:ascii="Arial" w:eastAsia="Times New Roman" w:hAnsi="Arial"/>
                  <w:color w:val="0D0D0D" w:themeColor="text1" w:themeTint="F2"/>
                  <w:kern w:val="24"/>
                  <w:sz w:val="18"/>
                  <w:szCs w:val="18"/>
                </w:rPr>
                <w:t xml:space="preserve"> A</w:t>
              </w:r>
            </w:ins>
            <w:ins w:id="612" w:author="R.Faurie" w:date="2021-01-22T18:42:00Z">
              <w:r w:rsidRPr="004162CD">
                <w:rPr>
                  <w:rFonts w:ascii="Arial" w:eastAsia="Times New Roman" w:hAnsi="Arial"/>
                  <w:color w:val="0D0D0D" w:themeColor="text1" w:themeTint="F2"/>
                  <w:kern w:val="24"/>
                  <w:sz w:val="18"/>
                  <w:szCs w:val="18"/>
                </w:rPr>
                <w:t>nnex E.2 "Traffic models for Cellular IoT"</w:t>
              </w:r>
            </w:ins>
            <w:commentRangeEnd w:id="596"/>
            <w:r w:rsidR="006E576C">
              <w:rPr>
                <w:rStyle w:val="CommentReference"/>
              </w:rPr>
              <w:commentReference w:id="596"/>
            </w:r>
          </w:p>
        </w:tc>
      </w:tr>
    </w:tbl>
    <w:p w14:paraId="40793BEC" w14:textId="77777777" w:rsidR="00741DAB" w:rsidRPr="004162CD" w:rsidRDefault="00741DAB" w:rsidP="00741DAB">
      <w:pPr>
        <w:rPr>
          <w:ins w:id="613" w:author="R.Faurie" w:date="2021-01-22T18:42:00Z"/>
          <w:b/>
          <w:color w:val="0D0D0D" w:themeColor="text1" w:themeTint="F2"/>
        </w:rPr>
      </w:pPr>
    </w:p>
    <w:p w14:paraId="05FC96B1" w14:textId="086D245B" w:rsidR="00741DAB" w:rsidRPr="004162CD" w:rsidRDefault="00741DAB" w:rsidP="00741DAB">
      <w:pPr>
        <w:pStyle w:val="NO"/>
        <w:rPr>
          <w:ins w:id="614" w:author="R.Faurie" w:date="2021-01-22T18:42:00Z"/>
          <w:color w:val="0D0D0D" w:themeColor="text1" w:themeTint="F2"/>
        </w:rPr>
      </w:pPr>
      <w:ins w:id="615" w:author="R.Faurie" w:date="2021-01-22T18:42:00Z">
        <w:r w:rsidRPr="004162CD">
          <w:rPr>
            <w:color w:val="0D0D0D" w:themeColor="text1" w:themeTint="F2"/>
          </w:rPr>
          <w:t>NOTE 1:</w:t>
        </w:r>
        <w:r w:rsidRPr="004162CD">
          <w:rPr>
            <w:color w:val="0D0D0D" w:themeColor="text1" w:themeTint="F2"/>
          </w:rPr>
          <w:tab/>
          <w:t>As defined in TS 22.261 [</w:t>
        </w:r>
      </w:ins>
      <w:ins w:id="616" w:author="R.Faurie" w:date="2021-01-22T23:20:00Z">
        <w:r w:rsidR="00BF7F23" w:rsidRPr="004162CD">
          <w:rPr>
            <w:color w:val="0D0D0D" w:themeColor="text1" w:themeTint="F2"/>
          </w:rPr>
          <w:t>5</w:t>
        </w:r>
      </w:ins>
      <w:ins w:id="617" w:author="R.Faurie" w:date="2021-01-22T18:42:00Z">
        <w:r w:rsidRPr="004162CD">
          <w:rPr>
            <w:color w:val="0D0D0D" w:themeColor="text1" w:themeTint="F2"/>
          </w:rPr>
          <w:t>]</w:t>
        </w:r>
      </w:ins>
    </w:p>
    <w:p w14:paraId="005CD916" w14:textId="77777777" w:rsidR="00BB1574" w:rsidRDefault="00741DAB" w:rsidP="00741DAB">
      <w:pPr>
        <w:pStyle w:val="NO"/>
        <w:rPr>
          <w:color w:val="0D0D0D" w:themeColor="text1" w:themeTint="F2"/>
        </w:rPr>
      </w:pPr>
      <w:ins w:id="618" w:author="R.Faurie" w:date="2021-01-22T18:42:00Z">
        <w:r w:rsidRPr="004162CD">
          <w:rPr>
            <w:color w:val="0D0D0D" w:themeColor="text1" w:themeTint="F2"/>
          </w:rPr>
          <w:t xml:space="preserve">NOTE </w:t>
        </w:r>
      </w:ins>
      <w:ins w:id="619" w:author="MTK (rapporteur)" w:date="2021-01-23T16:02:00Z">
        <w:r w:rsidR="00BA677D" w:rsidRPr="004162CD">
          <w:rPr>
            <w:color w:val="0D0D0D" w:themeColor="text1" w:themeTint="F2"/>
          </w:rPr>
          <w:t>2</w:t>
        </w:r>
      </w:ins>
      <w:ins w:id="620"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648B2C78" w14:textId="3D604625" w:rsidR="00741DAB" w:rsidRPr="004162CD" w:rsidRDefault="00BB1574" w:rsidP="00741DAB">
      <w:pPr>
        <w:pStyle w:val="NO"/>
        <w:rPr>
          <w:ins w:id="621" w:author="R.Faurie" w:date="2021-01-22T18:42:00Z"/>
          <w:color w:val="0D0D0D" w:themeColor="text1" w:themeTint="F2"/>
        </w:rPr>
      </w:pPr>
      <w:commentRangeStart w:id="622"/>
      <w:r>
        <w:rPr>
          <w:color w:val="0D0D0D" w:themeColor="text1" w:themeTint="F2"/>
        </w:rPr>
        <w:t xml:space="preserve">Note 3: The </w:t>
      </w:r>
      <w:r>
        <w:rPr>
          <w:lang w:eastAsia="ko-KR"/>
        </w:rPr>
        <w:t>u</w:t>
      </w:r>
      <w:r w:rsidRPr="00BB1574">
        <w:rPr>
          <w:lang w:eastAsia="ko-KR"/>
        </w:rPr>
        <w:t>ser densities for the use case of moving UEs with max UE speed of 120 km/h can be further discussed, if needed.</w:t>
      </w:r>
      <w:commentRangeEnd w:id="622"/>
      <w:r>
        <w:rPr>
          <w:rStyle w:val="CommentReference"/>
        </w:rPr>
        <w:commentReference w:id="622"/>
      </w:r>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623"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623"/>
    </w:p>
    <w:p w14:paraId="6281EB94" w14:textId="13E861AE" w:rsidR="00D869A4" w:rsidRPr="004162CD" w:rsidRDefault="00967239" w:rsidP="00922DEB">
      <w:pPr>
        <w:pStyle w:val="Reference"/>
        <w:rPr>
          <w:color w:val="0D0D0D" w:themeColor="text1" w:themeTint="F2"/>
          <w:lang w:val="en-GB" w:eastAsia="zh-TW"/>
        </w:rPr>
      </w:pPr>
      <w:bookmarkStart w:id="624"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eTMC support for NTN</w:t>
      </w:r>
      <w:bookmarkEnd w:id="624"/>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 w:author="Huawei- Odile Rollinger" w:date="2021-01-28T09:11:00Z" w:initials="HW">
    <w:p w14:paraId="05E01F4A" w14:textId="45D65663" w:rsidR="006768EF" w:rsidRDefault="006768EF">
      <w:pPr>
        <w:pStyle w:val="CommentText"/>
      </w:pPr>
      <w:r>
        <w:rPr>
          <w:rStyle w:val="CommentReference"/>
        </w:rPr>
        <w:annotationRef/>
      </w:r>
      <w:r>
        <w:t xml:space="preserve">Reference to MAC specification also </w:t>
      </w:r>
      <w:proofErr w:type="gramStart"/>
      <w:r>
        <w:t>needed ?</w:t>
      </w:r>
      <w:proofErr w:type="gramEnd"/>
    </w:p>
  </w:comment>
  <w:comment w:id="78" w:author="Huawei- Odile Rollinger" w:date="2021-01-29T08:14:00Z" w:initials="HW">
    <w:p w14:paraId="2FA58340" w14:textId="5D7DEC89" w:rsidR="003E1316" w:rsidRDefault="003E1316">
      <w:pPr>
        <w:pStyle w:val="CommentText"/>
      </w:pPr>
      <w:r>
        <w:rPr>
          <w:rStyle w:val="CommentReference"/>
        </w:rPr>
        <w:annotationRef/>
      </w:r>
      <w:r>
        <w:t xml:space="preserve">This term is not defined. Do we need </w:t>
      </w:r>
      <w:r>
        <w:rPr>
          <w:rFonts w:eastAsiaTheme="minorEastAsia"/>
          <w:lang w:eastAsia="zh-CN"/>
        </w:rPr>
        <w:t xml:space="preserve">an abbreviation section for new </w:t>
      </w:r>
      <w:proofErr w:type="gramStart"/>
      <w:r>
        <w:rPr>
          <w:rFonts w:eastAsiaTheme="minorEastAsia"/>
          <w:lang w:eastAsia="zh-CN"/>
        </w:rPr>
        <w:t>terms.</w:t>
      </w:r>
      <w:proofErr w:type="gramEnd"/>
    </w:p>
  </w:comment>
  <w:comment w:id="131" w:author="Huawei- Odile Rollinger" w:date="2021-01-28T09:26:00Z" w:initials="HW">
    <w:p w14:paraId="4A54A5E2" w14:textId="205571C0" w:rsidR="006768EF" w:rsidRDefault="006768EF">
      <w:pPr>
        <w:pStyle w:val="CommentText"/>
      </w:pPr>
      <w:r>
        <w:rPr>
          <w:rStyle w:val="CommentReference"/>
        </w:rPr>
        <w:annotationRef/>
      </w:r>
      <w:r w:rsidR="005D4860">
        <w:t>N</w:t>
      </w:r>
      <w:r>
        <w:t>ot quite sure this is the right place to capture. This is not related to the arch</w:t>
      </w:r>
      <w:r w:rsidR="005D4860">
        <w:t>i</w:t>
      </w:r>
      <w:r>
        <w:t>tecture.</w:t>
      </w:r>
    </w:p>
    <w:p w14:paraId="666172E5" w14:textId="5E5D3CD3" w:rsidR="005D4860" w:rsidRDefault="005D4860">
      <w:pPr>
        <w:pStyle w:val="CommentText"/>
      </w:pPr>
      <w:proofErr w:type="gramStart"/>
      <w:r>
        <w:t>Also</w:t>
      </w:r>
      <w:proofErr w:type="gramEnd"/>
      <w:r>
        <w:t xml:space="preserve"> the additional statement should be added ‘</w:t>
      </w:r>
      <w:r w:rsidRPr="000C1B5A">
        <w:t>Simultaneous GNSS and NTN NB-IoT/eMTC operation is not assumed</w:t>
      </w:r>
      <w:r>
        <w:t>.</w:t>
      </w:r>
      <w:r w:rsidR="003E1316">
        <w:t>’</w:t>
      </w:r>
    </w:p>
  </w:comment>
  <w:comment w:id="132" w:author="Nokia" w:date="2021-02-01T10:45:00Z" w:initials="Nokia">
    <w:p w14:paraId="3F5F1304" w14:textId="03216EF8" w:rsidR="00C551EC" w:rsidRDefault="00C551EC">
      <w:pPr>
        <w:pStyle w:val="CommentText"/>
      </w:pPr>
      <w:r>
        <w:rPr>
          <w:rStyle w:val="CommentReference"/>
        </w:rPr>
        <w:annotationRef/>
      </w:r>
      <w:r>
        <w:t>Agree. GNSS and IoT operations restriction (as descried in SID) should be added for GNSS capability</w:t>
      </w:r>
      <w:r w:rsidR="007300AB">
        <w:t xml:space="preserve"> assumption</w:t>
      </w:r>
      <w:r>
        <w:t>.</w:t>
      </w:r>
    </w:p>
  </w:comment>
  <w:comment w:id="134" w:author="OPPO" w:date="2021-01-29T17:11:00Z" w:initials="8">
    <w:p w14:paraId="621227A4" w14:textId="2C97A23D" w:rsidR="00C91155" w:rsidRDefault="00C91155">
      <w:pPr>
        <w:pStyle w:val="CommentText"/>
        <w:rPr>
          <w:rFonts w:eastAsiaTheme="minorEastAsia"/>
          <w:lang w:eastAsia="zh-CN"/>
        </w:rPr>
      </w:pPr>
      <w:r>
        <w:rPr>
          <w:rStyle w:val="CommentReference"/>
        </w:rPr>
        <w:annotationRef/>
      </w:r>
      <w:r>
        <w:rPr>
          <w:rFonts w:eastAsiaTheme="minorEastAsia"/>
          <w:lang w:eastAsia="zh-CN"/>
        </w:rPr>
        <w:t>According to agreement in RAN2#112</w:t>
      </w:r>
      <w:r>
        <w:rPr>
          <w:rFonts w:eastAsiaTheme="minorEastAsia" w:hint="eastAsia"/>
          <w:lang w:eastAsia="zh-CN"/>
        </w:rPr>
        <w:t>e</w:t>
      </w:r>
    </w:p>
    <w:p w14:paraId="07F37A5C" w14:textId="22A9C8FB" w:rsidR="00C91155" w:rsidRPr="00720C8C" w:rsidRDefault="00C91155" w:rsidP="00C91155">
      <w:pPr>
        <w:pStyle w:val="Agreement"/>
        <w:numPr>
          <w:ilvl w:val="0"/>
          <w:numId w:val="0"/>
        </w:numPr>
      </w:pPr>
      <w:r w:rsidRPr="00720C8C">
        <w:rPr>
          <w:lang w:eastAsia="sv-SE"/>
        </w:rPr>
        <w:t>RAN2 should wait for RAN1’s decision on TA in eMTC/NB-IoT NTN</w:t>
      </w:r>
      <w:r w:rsidRPr="00720C8C">
        <w:t>.</w:t>
      </w:r>
    </w:p>
    <w:p w14:paraId="5037CE55" w14:textId="7F187130" w:rsidR="00C91155" w:rsidRDefault="00C91155">
      <w:pPr>
        <w:pStyle w:val="CommentText"/>
        <w:rPr>
          <w:rFonts w:eastAsiaTheme="minorEastAsia"/>
          <w:lang w:eastAsia="zh-CN"/>
        </w:rPr>
      </w:pPr>
    </w:p>
    <w:p w14:paraId="67BB3E90" w14:textId="6AD0531C" w:rsidR="00C91155" w:rsidRPr="00C91155" w:rsidRDefault="00C91155">
      <w:pPr>
        <w:pStyle w:val="CommentText"/>
        <w:rPr>
          <w:rFonts w:eastAsiaTheme="minor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135" w:author="Min Min13 Xu" w:date="2021-02-01T09:24:00Z" w:initials="MMX">
    <w:p w14:paraId="3C15F76D" w14:textId="6E37FBAD" w:rsidR="00021D87" w:rsidRPr="00021D87" w:rsidRDefault="00021D8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from Lenovo.</w:t>
      </w:r>
    </w:p>
  </w:comment>
  <w:comment w:id="203" w:author="Huawei- Odile Rollinger" w:date="2021-01-28T10:07:00Z" w:initials="HW">
    <w:p w14:paraId="24D32CB6" w14:textId="42F5DC70" w:rsidR="00FC360C" w:rsidRDefault="00FC360C">
      <w:pPr>
        <w:pStyle w:val="CommentText"/>
      </w:pPr>
      <w:r>
        <w:rPr>
          <w:rStyle w:val="CommentReference"/>
        </w:rPr>
        <w:annotationRef/>
      </w:r>
      <w:r>
        <w:t>Probably not needed. 4.2 only mentions ‘t</w:t>
      </w:r>
      <w:r w:rsidR="009B61D3">
        <w:t>r</w:t>
      </w:r>
      <w:r>
        <w:t>ansp</w:t>
      </w:r>
      <w:r w:rsidR="009B61D3">
        <w:t>a</w:t>
      </w:r>
      <w:r>
        <w:t>rent paylo</w:t>
      </w:r>
      <w:r w:rsidR="009B61D3">
        <w:t>a</w:t>
      </w:r>
      <w:r>
        <w:t>d’</w:t>
      </w:r>
    </w:p>
  </w:comment>
  <w:comment w:id="221" w:author="Huawei- Odile Rollinger" w:date="2021-01-28T10:15:00Z" w:initials="HW">
    <w:p w14:paraId="2635E0E1" w14:textId="77589C1D" w:rsidR="00FC360C" w:rsidRDefault="00FC360C">
      <w:pPr>
        <w:pStyle w:val="CommentText"/>
      </w:pPr>
      <w:r>
        <w:rPr>
          <w:rStyle w:val="CommentReference"/>
        </w:rPr>
        <w:annotationRef/>
      </w:r>
      <w:r w:rsidR="003E1316">
        <w:rPr>
          <w:rFonts w:eastAsiaTheme="minorEastAsia" w:hint="eastAsia"/>
          <w:lang w:eastAsia="zh-CN"/>
        </w:rPr>
        <w:t>T</w:t>
      </w:r>
      <w:r w:rsidR="003E1316">
        <w:rPr>
          <w:rFonts w:eastAsiaTheme="minorEastAsia"/>
          <w:lang w:eastAsia="zh-CN"/>
        </w:rPr>
        <w:t xml:space="preserve">his part is directly copied from TR 38.821 but there is no such statement in the </w:t>
      </w:r>
      <w:proofErr w:type="gramStart"/>
      <w:r w:rsidR="003E1316">
        <w:rPr>
          <w:rFonts w:eastAsiaTheme="minorEastAsia"/>
          <w:lang w:eastAsia="zh-CN"/>
        </w:rPr>
        <w:t>SI</w:t>
      </w:r>
      <w:proofErr w:type="gramEnd"/>
      <w:r w:rsidR="003E1316">
        <w:rPr>
          <w:rFonts w:eastAsiaTheme="minorEastAsia"/>
          <w:lang w:eastAsia="zh-CN"/>
        </w:rPr>
        <w:t xml:space="preserve"> and it has not been discussed for NTN-IOT  </w:t>
      </w:r>
    </w:p>
  </w:comment>
  <w:comment w:id="259" w:author="Huawei- Odile Rollinger" w:date="2021-01-28T11:06:00Z" w:initials="HW">
    <w:p w14:paraId="7B8C9D47" w14:textId="3A54AFBF" w:rsidR="00280876" w:rsidRDefault="00280876">
      <w:pPr>
        <w:pStyle w:val="CommentText"/>
      </w:pPr>
      <w:r>
        <w:rPr>
          <w:rStyle w:val="CommentReference"/>
        </w:rPr>
        <w:annotationRef/>
      </w:r>
      <w:r>
        <w:t>This is not real</w:t>
      </w:r>
      <w:r w:rsidR="003E1316">
        <w:t>ly true in NB-IoT where the ra-W</w:t>
      </w:r>
      <w:r>
        <w:t xml:space="preserve">indowsize can be up to 10s. </w:t>
      </w:r>
      <w:proofErr w:type="gramStart"/>
      <w:r>
        <w:t>So</w:t>
      </w:r>
      <w:proofErr w:type="gramEnd"/>
      <w:r>
        <w:t xml:space="preserve"> we propose to remove the first sentence.</w:t>
      </w:r>
    </w:p>
  </w:comment>
  <w:comment w:id="265" w:author="OPPO" w:date="2021-01-29T17:25:00Z" w:initials="8">
    <w:p w14:paraId="1225D104" w14:textId="488C5650" w:rsidR="00A318B1" w:rsidRDefault="00A318B1">
      <w:pPr>
        <w:pStyle w:val="CommentText"/>
      </w:pPr>
      <w:r>
        <w:rPr>
          <w:rStyle w:val="CommentReference"/>
        </w:rPr>
        <w:annotationRef/>
      </w:r>
      <w:r>
        <w:rPr>
          <w:rFonts w:asciiTheme="minorEastAsia" w:eastAsiaTheme="minorEastAsia" w:hAnsiTheme="minorEastAsia"/>
          <w:lang w:eastAsia="zh-CN"/>
        </w:rPr>
        <w:t>A</w:t>
      </w:r>
      <w:r>
        <w:t>ctually,</w:t>
      </w:r>
      <w:r w:rsidRPr="00A318B1">
        <w:t xml:space="preserve"> </w:t>
      </w:r>
      <w:r>
        <w:t xml:space="preserve">there is already an offset for the start of </w:t>
      </w:r>
      <w:r w:rsidRPr="00546E69">
        <w:t>ra-ResponseWindow</w:t>
      </w:r>
      <w:r>
        <w:t>, so we propose to change the word “introduce” to “adjust”.</w:t>
      </w:r>
    </w:p>
  </w:comment>
  <w:comment w:id="269" w:author="OPPO" w:date="2021-01-29T17:20:00Z" w:initials="8">
    <w:p w14:paraId="680D675E" w14:textId="21D265D3" w:rsidR="00A318B1" w:rsidRDefault="00A318B1">
      <w:pPr>
        <w:pStyle w:val="CommentText"/>
        <w:rPr>
          <w:rFonts w:eastAsiaTheme="minorEastAsia"/>
          <w:lang w:eastAsia="zh-CN"/>
        </w:rPr>
      </w:pPr>
      <w:r>
        <w:rPr>
          <w:rStyle w:val="CommentReference"/>
        </w:rPr>
        <w:annotationRef/>
      </w:r>
      <w:r>
        <w:rPr>
          <w:rFonts w:eastAsiaTheme="minorEastAsia"/>
          <w:lang w:eastAsia="zh-CN"/>
        </w:rPr>
        <w:t>Based on the agreement in RAN2#112e</w:t>
      </w:r>
      <w:r>
        <w:rPr>
          <w:rFonts w:eastAsiaTheme="minorEastAsia" w:hint="eastAsia"/>
          <w:lang w:eastAsia="zh-CN"/>
        </w:rPr>
        <w:t>：</w:t>
      </w:r>
    </w:p>
    <w:p w14:paraId="4CC09329" w14:textId="77777777" w:rsidR="00A318B1" w:rsidRPr="00A318B1" w:rsidRDefault="00A318B1" w:rsidP="00A318B1">
      <w:pPr>
        <w:pStyle w:val="Agreement"/>
        <w:rPr>
          <w:highlight w:val="yellow"/>
        </w:rPr>
      </w:pPr>
      <w:r w:rsidRPr="00720C8C">
        <w:t xml:space="preserve">An offset will be used to delay (adjust) the start of ra-ResponseWindow and mac-ContentionResolutionTimer in eMTC/NB-IoT NTN, similar to NR-NTN. Further discussion is needed for the SR-Prohibit timer. </w:t>
      </w:r>
      <w:r w:rsidRPr="00A318B1">
        <w:rPr>
          <w:highlight w:val="yellow"/>
        </w:rPr>
        <w:t>Offset estimation process and the offset value are FFS.</w:t>
      </w:r>
    </w:p>
    <w:p w14:paraId="1F99077A" w14:textId="1006AD5A" w:rsidR="00A318B1" w:rsidRDefault="00A318B1">
      <w:pPr>
        <w:pStyle w:val="CommentText"/>
        <w:rPr>
          <w:rFonts w:eastAsia="SimSun"/>
          <w:color w:val="0D0D0D" w:themeColor="text1" w:themeTint="F2"/>
        </w:rPr>
      </w:pPr>
      <w:proofErr w:type="gramStart"/>
      <w:r>
        <w:rPr>
          <w:rFonts w:eastAsiaTheme="minorEastAsia"/>
          <w:lang w:eastAsia="zh-CN"/>
        </w:rPr>
        <w:t>So</w:t>
      </w:r>
      <w:proofErr w:type="gramEnd"/>
      <w:r>
        <w:rPr>
          <w:rFonts w:eastAsiaTheme="minorEastAsia"/>
          <w:lang w:eastAsia="zh-CN"/>
        </w:rPr>
        <w:t xml:space="preserve"> we cannot assume that </w:t>
      </w:r>
      <w:r w:rsidRPr="004162CD">
        <w:rPr>
          <w:rFonts w:eastAsia="SimSun"/>
          <w:color w:val="0D0D0D" w:themeColor="text1" w:themeTint="F2"/>
        </w:rPr>
        <w:t xml:space="preserve">UEs can accurately calculate the </w:t>
      </w:r>
      <w:r>
        <w:rPr>
          <w:rFonts w:eastAsia="SimSun"/>
          <w:color w:val="0D0D0D" w:themeColor="text1" w:themeTint="F2"/>
        </w:rPr>
        <w:t>RTD.</w:t>
      </w:r>
    </w:p>
    <w:p w14:paraId="29212C7D" w14:textId="7E5EB3D4" w:rsidR="00A318B1" w:rsidRDefault="00A318B1" w:rsidP="00A318B1">
      <w:pPr>
        <w:pStyle w:val="CommentText"/>
        <w:rPr>
          <w:rFonts w:eastAsia="SimSun"/>
          <w:color w:val="0D0D0D" w:themeColor="text1" w:themeTint="F2"/>
        </w:rPr>
      </w:pPr>
      <w:r>
        <w:rPr>
          <w:rFonts w:eastAsia="SimSun"/>
          <w:color w:val="0D0D0D" w:themeColor="text1" w:themeTint="F2"/>
        </w:rPr>
        <w:t>We propose to revise the wording as follow.</w:t>
      </w:r>
    </w:p>
    <w:p w14:paraId="6DD5D176" w14:textId="4A4249F2" w:rsidR="00A318B1" w:rsidRPr="00A318B1" w:rsidRDefault="00A318B1" w:rsidP="00A318B1">
      <w:pPr>
        <w:pStyle w:val="CommentText"/>
        <w:rPr>
          <w:rFonts w:eastAsia="SimSun"/>
          <w:color w:val="0D0D0D" w:themeColor="text1" w:themeTint="F2"/>
        </w:rPr>
      </w:pPr>
      <w:r w:rsidRPr="00720C8C">
        <w:t xml:space="preserve">If the start of the ra-ResponseWindow is accurately compensated and no extension of repetition is required, there is no need to extend the ra-ResponseWindowSize for </w:t>
      </w:r>
      <w:r>
        <w:t>I</w:t>
      </w:r>
      <w:r>
        <w:rPr>
          <w:rFonts w:asciiTheme="minorEastAsia" w:eastAsiaTheme="minorEastAsia" w:hAnsiTheme="minorEastAsia" w:hint="eastAsia"/>
          <w:lang w:eastAsia="zh-CN"/>
        </w:rPr>
        <w:t>oT</w:t>
      </w:r>
      <w:r>
        <w:t xml:space="preserve"> </w:t>
      </w:r>
      <w:r w:rsidRPr="00720C8C">
        <w:t>NTN.</w:t>
      </w:r>
    </w:p>
    <w:p w14:paraId="3369685F" w14:textId="77777777" w:rsidR="00A318B1" w:rsidRPr="00A318B1" w:rsidRDefault="00A318B1">
      <w:pPr>
        <w:pStyle w:val="CommentText"/>
        <w:rPr>
          <w:rFonts w:eastAsiaTheme="minorEastAsia"/>
          <w:lang w:eastAsia="zh-CN"/>
        </w:rPr>
      </w:pPr>
    </w:p>
  </w:comment>
  <w:comment w:id="271" w:author="Nokia" w:date="2021-02-01T10:50:00Z" w:initials="Nokia">
    <w:p w14:paraId="7ADFF5F8" w14:textId="6AF0EEA6" w:rsidR="003B7B16" w:rsidRDefault="003B7B16" w:rsidP="003B7B16">
      <w:pPr>
        <w:pStyle w:val="CommentText"/>
      </w:pPr>
      <w:r>
        <w:rPr>
          <w:rStyle w:val="CommentReference"/>
        </w:rPr>
        <w:annotationRef/>
      </w:r>
      <w:r>
        <w:t xml:space="preserve">The solution is not </w:t>
      </w:r>
      <w:r w:rsidR="00644BD7">
        <w:t>aligned</w:t>
      </w:r>
      <w:r>
        <w:t xml:space="preserve"> with what agreed in RAN2-112e meeting (as below). </w:t>
      </w:r>
    </w:p>
    <w:p w14:paraId="7CEC26F2" w14:textId="77777777" w:rsidR="003B7B16" w:rsidRPr="005827A2" w:rsidRDefault="003B7B16" w:rsidP="003B7B16">
      <w:pPr>
        <w:pStyle w:val="Agreement"/>
      </w:pPr>
      <w:r>
        <w:t xml:space="preserve">[035] </w:t>
      </w:r>
      <w:r w:rsidRPr="00720C8C">
        <w:t xml:space="preserve">2: An offset will be used to delay (adjust) the start of ra-ResponseWindow </w:t>
      </w:r>
      <w:r>
        <w:t>…</w:t>
      </w:r>
      <w:r w:rsidRPr="00720C8C">
        <w:t xml:space="preserve"> Offset estimation process and the offset value are FFS.</w:t>
      </w:r>
    </w:p>
    <w:p w14:paraId="0A9F1BDC" w14:textId="77777777" w:rsidR="003B7B16" w:rsidRDefault="003B7B16" w:rsidP="003B7B16">
      <w:pPr>
        <w:pStyle w:val="Agreement"/>
      </w:pPr>
      <w:r>
        <w:t xml:space="preserve"> [035] </w:t>
      </w:r>
      <w:r w:rsidRPr="00720C8C">
        <w:t xml:space="preserve">3: It is </w:t>
      </w:r>
      <w:r w:rsidRPr="00720C8C">
        <w:rPr>
          <w:i/>
        </w:rPr>
        <w:t xml:space="preserve">assumed </w:t>
      </w:r>
      <w:r w:rsidRPr="00720C8C">
        <w:t>that If the start of the ra-ResponseWindow is accurately compensated and no extension of repetition is required, there is no need to extend the ra-ResponseWindowSize for eMTC over NTN, similar to NR-NTN.</w:t>
      </w:r>
    </w:p>
    <w:p w14:paraId="4E10D80E" w14:textId="2DE03D13" w:rsidR="003B7B16" w:rsidRDefault="003B7B16">
      <w:pPr>
        <w:pStyle w:val="CommentText"/>
      </w:pPr>
      <w:r>
        <w:t>There is no agreement on how to calculate the RTD</w:t>
      </w:r>
      <w:r w:rsidR="00570544">
        <w:t xml:space="preserve">, </w:t>
      </w:r>
      <w:r>
        <w:t>how to apply offset, and repetition extension should also be considered to decide the RAR window extension.</w:t>
      </w:r>
    </w:p>
  </w:comment>
  <w:comment w:id="298" w:author="Huawei- Odile Rollinger" w:date="2021-01-28T11:29:00Z" w:initials="HW">
    <w:p w14:paraId="78C6ED28" w14:textId="09C97042" w:rsidR="00D35ECA" w:rsidRDefault="00D35ECA">
      <w:pPr>
        <w:pStyle w:val="CommentText"/>
      </w:pPr>
      <w:r>
        <w:rPr>
          <w:rStyle w:val="CommentReference"/>
        </w:rPr>
        <w:annotationRef/>
      </w:r>
      <w:r>
        <w:t>HARQ RTT timers are not configurable and the duration can be a longer than a few ms in NB-IoT. We propose to remove the sentence</w:t>
      </w:r>
    </w:p>
  </w:comment>
  <w:comment w:id="299" w:author="OPPO" w:date="2021-01-29T17:27:00Z" w:initials="8">
    <w:p w14:paraId="266C1941" w14:textId="30AC2489" w:rsidR="00747C91" w:rsidRPr="00747C91" w:rsidRDefault="00747C91">
      <w:pPr>
        <w:pStyle w:val="CommentText"/>
        <w:rPr>
          <w:rFonts w:eastAsiaTheme="minorEastAsia"/>
          <w:lang w:eastAsia="zh-CN"/>
        </w:rPr>
      </w:pPr>
      <w:r>
        <w:rPr>
          <w:rStyle w:val="CommentReference"/>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eMTC and NB-I</w:t>
      </w:r>
      <w:r>
        <w:rPr>
          <w:rFonts w:eastAsiaTheme="minorEastAsia" w:hint="eastAsia"/>
          <w:lang w:eastAsia="zh-CN"/>
        </w:rPr>
        <w:t>oT</w:t>
      </w:r>
      <w:r>
        <w:rPr>
          <w:rFonts w:eastAsiaTheme="minorEastAsia"/>
          <w:lang w:eastAsia="zh-CN"/>
        </w:rPr>
        <w:t xml:space="preserve">, how UE determines the timer length for (UL) </w:t>
      </w:r>
      <w:r>
        <w:t>HARQ RTT timers is specified in TS36.321, both timers are not configured by RRC. We propose to removew this sentence.</w:t>
      </w:r>
    </w:p>
  </w:comment>
  <w:comment w:id="307" w:author="Huawei- Odile Rollinger" w:date="2021-01-28T11:37:00Z" w:initials="HW">
    <w:p w14:paraId="2B8EF8A1" w14:textId="1B03A69C" w:rsidR="00D35ECA" w:rsidRDefault="00D35ECA">
      <w:pPr>
        <w:pStyle w:val="CommentText"/>
      </w:pPr>
      <w:r>
        <w:rPr>
          <w:rStyle w:val="CommentReference"/>
        </w:rPr>
        <w:annotationRef/>
      </w:r>
      <w:r>
        <w:t xml:space="preserve">can be reused </w:t>
      </w:r>
      <w:r w:rsidRPr="00D90195">
        <w:rPr>
          <w:u w:val="single"/>
        </w:rPr>
        <w:t>as a baseline</w:t>
      </w:r>
      <w:r w:rsidR="00D90195">
        <w:t xml:space="preserve"> according to agreements [035] 7.</w:t>
      </w:r>
    </w:p>
  </w:comment>
  <w:comment w:id="321" w:author="Huawei- Odile Rollinger" w:date="2021-01-28T11:40:00Z" w:initials="HW">
    <w:p w14:paraId="2C1A0025" w14:textId="0303A7CD" w:rsidR="00AC368D" w:rsidRDefault="00AC368D" w:rsidP="005D3756">
      <w:pPr>
        <w:pStyle w:val="CommentText"/>
      </w:pPr>
      <w:r>
        <w:rPr>
          <w:rStyle w:val="CommentReference"/>
        </w:rPr>
        <w:annotationRef/>
      </w:r>
      <w:r>
        <w:t xml:space="preserve">This is extremely misleading. In NB-IoT, the timer is defined </w:t>
      </w:r>
      <w:r w:rsidR="005D3756">
        <w:t>in number of NPRACH opportunit</w:t>
      </w:r>
      <w:r w:rsidR="003E1316">
        <w:t>ies</w:t>
      </w:r>
    </w:p>
    <w:p w14:paraId="071AAF85" w14:textId="3A250B8C" w:rsidR="00AC368D" w:rsidRDefault="00AC368D">
      <w:pPr>
        <w:pStyle w:val="CommentText"/>
      </w:pPr>
      <w:r>
        <w:t xml:space="preserve">1. Value 5260 ms requires the support of a new PRACH format, </w:t>
      </w:r>
      <w:r w:rsidR="003E1316">
        <w:t>which</w:t>
      </w:r>
      <w:r>
        <w:t xml:space="preserve"> is optional for both UE and eNB. There was no discussion </w:t>
      </w:r>
      <w:r w:rsidR="003E1316">
        <w:t xml:space="preserve">that support of </w:t>
      </w:r>
      <w:r>
        <w:t>this is required for NTN</w:t>
      </w:r>
    </w:p>
    <w:p w14:paraId="1ED02D29" w14:textId="2FE4F9CC" w:rsidR="00AC368D" w:rsidRDefault="00AC368D" w:rsidP="00AC368D">
      <w:pPr>
        <w:pStyle w:val="CommentText"/>
      </w:pPr>
      <w:r>
        <w:t xml:space="preserve"> 2. </w:t>
      </w:r>
      <w:r w:rsidR="003E1316">
        <w:t>T</w:t>
      </w:r>
      <w:r>
        <w:t xml:space="preserve">he NPRACH </w:t>
      </w:r>
      <w:r w:rsidR="005D3756">
        <w:t>resource</w:t>
      </w:r>
      <w:r>
        <w:t xml:space="preserve"> is common to the SR and PRACH used for access. Using very large values </w:t>
      </w:r>
      <w:r w:rsidR="005D3756">
        <w:t xml:space="preserve">for the periodicity </w:t>
      </w:r>
      <w:r>
        <w:t>will impact the system performance (delay and capacity)</w:t>
      </w:r>
    </w:p>
    <w:p w14:paraId="33613FC2" w14:textId="77777777" w:rsidR="005D3756" w:rsidRDefault="005D3756" w:rsidP="00AC368D">
      <w:pPr>
        <w:pStyle w:val="CommentText"/>
      </w:pPr>
    </w:p>
    <w:p w14:paraId="0FFF7654" w14:textId="514878FB" w:rsidR="005D3756" w:rsidRDefault="005D3756" w:rsidP="00AC368D">
      <w:pPr>
        <w:pStyle w:val="CommentText"/>
      </w:pPr>
      <w:r>
        <w:t>We propose to reword ‘after 8 NPRACH opportunities’</w:t>
      </w:r>
    </w:p>
  </w:comment>
  <w:comment w:id="320" w:author="OPPO" w:date="2021-01-29T17:34:00Z" w:initials="8">
    <w:p w14:paraId="068DF65C" w14:textId="2810F510" w:rsidR="00966DBD" w:rsidRPr="00966DBD" w:rsidRDefault="00966DBD">
      <w:pPr>
        <w:pStyle w:val="CommentText"/>
        <w:rPr>
          <w:rFonts w:eastAsiaTheme="minorEastAsia"/>
          <w:lang w:eastAsia="zh-CN"/>
        </w:rPr>
      </w:pPr>
      <w:r>
        <w:rPr>
          <w:rStyle w:val="CommentReference"/>
        </w:rPr>
        <w:annotationRef/>
      </w:r>
      <w:r>
        <w:rPr>
          <w:rFonts w:eastAsiaTheme="minorEastAsia"/>
          <w:lang w:eastAsia="zh-CN"/>
        </w:rPr>
        <w:t>We have the same comments as Huawei.</w:t>
      </w:r>
    </w:p>
  </w:comment>
  <w:comment w:id="327" w:author="Qualcomm-Bharat" w:date="2021-01-31T22:15:00Z" w:initials="BS">
    <w:p w14:paraId="36136515" w14:textId="1373725A" w:rsidR="00623E43" w:rsidRDefault="00623E43">
      <w:pPr>
        <w:pStyle w:val="CommentText"/>
      </w:pPr>
      <w:r>
        <w:rPr>
          <w:rStyle w:val="CommentReference"/>
        </w:rPr>
        <w:annotationRef/>
      </w:r>
      <w:r>
        <w:t xml:space="preserve">Please </w:t>
      </w:r>
      <w:proofErr w:type="gramStart"/>
      <w:r>
        <w:t>lets</w:t>
      </w:r>
      <w:proofErr w:type="gramEnd"/>
      <w:r>
        <w:t xml:space="preserve"> not make editor’s note look like proposal.</w:t>
      </w:r>
    </w:p>
  </w:comment>
  <w:comment w:id="339" w:author="Qualcomm-Bharat" w:date="2021-01-31T22:12:00Z" w:initials="BS">
    <w:p w14:paraId="3366EA42" w14:textId="3A690080" w:rsidR="00E04C4D" w:rsidRDefault="00E04C4D">
      <w:pPr>
        <w:pStyle w:val="CommentText"/>
      </w:pPr>
      <w:r>
        <w:rPr>
          <w:rStyle w:val="CommentReference"/>
        </w:rPr>
        <w:annotationRef/>
      </w:r>
      <w:r>
        <w:t>This kind of editor’s note</w:t>
      </w:r>
      <w:r w:rsidR="003972FF">
        <w:t xml:space="preserve"> seems like proposal. We have added suggestion.</w:t>
      </w:r>
    </w:p>
  </w:comment>
  <w:comment w:id="351" w:author="Qualcomm-Bharat" w:date="2021-01-31T22:19:00Z" w:initials="BS">
    <w:p w14:paraId="1E0A5021" w14:textId="16D85C02" w:rsidR="00F75E9B" w:rsidRDefault="00F75E9B">
      <w:pPr>
        <w:pStyle w:val="CommentText"/>
      </w:pPr>
      <w:r>
        <w:rPr>
          <w:rStyle w:val="CommentReference"/>
        </w:rPr>
        <w:annotationRef/>
      </w:r>
      <w:r>
        <w:t>This is not complete. Added for completeness.</w:t>
      </w:r>
    </w:p>
  </w:comment>
  <w:comment w:id="358" w:author="Nokia" w:date="2021-02-01T10:53:00Z" w:initials="Nokia">
    <w:p w14:paraId="70485ACD" w14:textId="4FCE6020" w:rsidR="00644BD7" w:rsidRDefault="00644BD7" w:rsidP="00644BD7">
      <w:pPr>
        <w:pStyle w:val="CommentText"/>
      </w:pPr>
      <w:r>
        <w:rPr>
          <w:rStyle w:val="CommentReference"/>
        </w:rPr>
        <w:annotationRef/>
      </w:r>
      <w:r>
        <w:t xml:space="preserve">For NB-IoT </w:t>
      </w:r>
      <w:r w:rsidR="005235DF">
        <w:t>NTN (instead of IoT-NTN)</w:t>
      </w:r>
      <w:r>
        <w:t xml:space="preserve"> per agreements? </w:t>
      </w:r>
    </w:p>
    <w:p w14:paraId="22D06043" w14:textId="77777777" w:rsidR="00644BD7" w:rsidRDefault="00644BD7" w:rsidP="00644BD7">
      <w:pPr>
        <w:pStyle w:val="CommentText"/>
      </w:pPr>
    </w:p>
    <w:p w14:paraId="3800468C" w14:textId="3237EF04" w:rsidR="00644BD7" w:rsidRPr="005235DF" w:rsidRDefault="00644BD7" w:rsidP="00644BD7">
      <w:pPr>
        <w:pStyle w:val="Agreement"/>
        <w:rPr>
          <w:highlight w:val="yellow"/>
        </w:rPr>
      </w:pPr>
      <w:r>
        <w:t xml:space="preserve">[035] </w:t>
      </w:r>
      <w:r w:rsidRPr="00720C8C">
        <w:t xml:space="preserve">8: Unlike NR-NTN, as latency is not a critical performance requirement in NB-IoT devices, </w:t>
      </w:r>
      <w:r w:rsidRPr="005235DF">
        <w:rPr>
          <w:highlight w:val="yellow"/>
        </w:rPr>
        <w:t>UL scheduling enhancement for delay reduction is not necessary for NB-IoT over NTN</w:t>
      </w:r>
      <w:r w:rsidRPr="005235DF">
        <w:rPr>
          <w:highlight w:val="yellow"/>
          <w:lang w:eastAsia="sv-SE"/>
        </w:rPr>
        <w:t>.</w:t>
      </w:r>
    </w:p>
  </w:comment>
  <w:comment w:id="359" w:author="Qualcomm-Bharat" w:date="2021-01-31T22:16:00Z" w:initials="BS">
    <w:p w14:paraId="1A93623D" w14:textId="2CC4D945" w:rsidR="00016864" w:rsidRDefault="00016864">
      <w:pPr>
        <w:pStyle w:val="CommentText"/>
      </w:pPr>
      <w:r>
        <w:rPr>
          <w:rStyle w:val="CommentReference"/>
        </w:rPr>
        <w:annotationRef/>
      </w:r>
      <w:r w:rsidR="002453E1">
        <w:t>Agree, t</w:t>
      </w:r>
      <w:r>
        <w:t>his is not eMTC.</w:t>
      </w:r>
      <w:r w:rsidR="00457D32">
        <w:t xml:space="preserve"> We should not mix up NB-IoT and eMTC.</w:t>
      </w:r>
    </w:p>
  </w:comment>
  <w:comment w:id="423" w:author="Huawei- Odile Rollinger" w:date="2021-01-28T13:47:00Z" w:initials="HW">
    <w:p w14:paraId="2473C4CF" w14:textId="3C0D77AD" w:rsidR="00D61A02" w:rsidRDefault="00D61A02">
      <w:pPr>
        <w:pStyle w:val="CommentText"/>
      </w:pPr>
      <w:r>
        <w:rPr>
          <w:rStyle w:val="CommentReference"/>
        </w:rPr>
        <w:annotationRef/>
      </w:r>
      <w:r w:rsidR="003E1316">
        <w:rPr>
          <w:szCs w:val="21"/>
          <w:lang w:val="en-US"/>
        </w:rPr>
        <w:t>A</w:t>
      </w:r>
      <w:r>
        <w:rPr>
          <w:szCs w:val="21"/>
          <w:lang w:val="en-US"/>
        </w:rPr>
        <w:t>greement [35]:</w:t>
      </w:r>
      <w:proofErr w:type="gramStart"/>
      <w:r>
        <w:rPr>
          <w:szCs w:val="21"/>
          <w:lang w:val="en-US"/>
        </w:rPr>
        <w:t xml:space="preserve">14 </w:t>
      </w:r>
      <w:r>
        <w:t xml:space="preserve"> </w:t>
      </w:r>
      <w:r w:rsidRPr="00D532A5">
        <w:rPr>
          <w:szCs w:val="21"/>
          <w:lang w:val="en-US"/>
        </w:rPr>
        <w:t>RAN</w:t>
      </w:r>
      <w:proofErr w:type="gramEnd"/>
      <w:r w:rsidRPr="00D532A5">
        <w:rPr>
          <w:szCs w:val="21"/>
          <w:lang w:val="en-US"/>
        </w:rPr>
        <w:t>2 will use earth-fixed Tracking Area concept of NR-NTN in eMTC/NB-IoT NTN</w:t>
      </w:r>
      <w:r w:rsidR="003E1316">
        <w:rPr>
          <w:szCs w:val="21"/>
          <w:lang w:val="en-US"/>
        </w:rPr>
        <w:t xml:space="preserve"> is not c</w:t>
      </w:r>
      <w:r>
        <w:rPr>
          <w:szCs w:val="21"/>
          <w:lang w:val="en-US"/>
        </w:rPr>
        <w:t>a</w:t>
      </w:r>
      <w:r w:rsidR="003E1316">
        <w:rPr>
          <w:szCs w:val="21"/>
          <w:lang w:val="en-US"/>
        </w:rPr>
        <w:t>p</w:t>
      </w:r>
      <w:r>
        <w:rPr>
          <w:szCs w:val="21"/>
          <w:lang w:val="en-US"/>
        </w:rPr>
        <w:t>tured</w:t>
      </w:r>
      <w:r w:rsidR="003E1316">
        <w:rPr>
          <w:szCs w:val="21"/>
          <w:lang w:val="en-US"/>
        </w:rPr>
        <w:t>.</w:t>
      </w:r>
    </w:p>
  </w:comment>
  <w:comment w:id="473" w:author="Huawei- Odile Rollinger" w:date="2021-01-28T13:43:00Z" w:initials="HW">
    <w:p w14:paraId="0EE8BE8A" w14:textId="1AC3A677" w:rsidR="00D61A02" w:rsidRDefault="00D61A02">
      <w:pPr>
        <w:pStyle w:val="CommentText"/>
      </w:pPr>
      <w:r>
        <w:rPr>
          <w:rStyle w:val="CommentReference"/>
        </w:rPr>
        <w:annotationRef/>
      </w:r>
      <w:r w:rsidR="003E1316">
        <w:t>C2 and D2 not defined. O</w:t>
      </w:r>
      <w:r>
        <w:t xml:space="preserve">nly </w:t>
      </w:r>
      <w:proofErr w:type="gramStart"/>
      <w:r>
        <w:t>scenario  C</w:t>
      </w:r>
      <w:proofErr w:type="gramEnd"/>
      <w:r>
        <w:t xml:space="preserve"> </w:t>
      </w:r>
    </w:p>
  </w:comment>
  <w:comment w:id="498" w:author="Huawei- Odile Rollinger" w:date="2021-01-29T08:25:00Z" w:initials="HW">
    <w:p w14:paraId="5ED5DF3F" w14:textId="027024BF" w:rsidR="003E1316" w:rsidRDefault="003E1316">
      <w:pPr>
        <w:pStyle w:val="CommentText"/>
      </w:pPr>
      <w:r>
        <w:rPr>
          <w:rStyle w:val="CommentReference"/>
        </w:rPr>
        <w:annotationRef/>
      </w:r>
      <w:r>
        <w:rPr>
          <w:rFonts w:eastAsiaTheme="minorEastAsia"/>
          <w:lang w:eastAsia="zh-CN"/>
        </w:rPr>
        <w:t>This part can be revised based on the conclusion of offline-035, i.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DengXian"/>
          <w:szCs w:val="22"/>
          <w:lang w:val="en-US"/>
        </w:rPr>
        <w:t>in eMTC/NB-IoT NTN</w:t>
      </w:r>
      <w:r>
        <w:rPr>
          <w:rFonts w:eastAsia="DengXian"/>
          <w:szCs w:val="22"/>
          <w:lang w:val="en-US"/>
        </w:rPr>
        <w:t xml:space="preserve"> need further discussion’</w:t>
      </w:r>
      <w:r w:rsidRPr="009B61D3">
        <w:rPr>
          <w:rFonts w:eastAsiaTheme="minorEastAsia"/>
          <w:lang w:eastAsia="zh-CN"/>
        </w:rPr>
        <w:t>.</w:t>
      </w:r>
    </w:p>
  </w:comment>
  <w:comment w:id="516" w:author="Min Min13 Xu" w:date="2021-02-01T09:27:00Z" w:initials="MMX">
    <w:p w14:paraId="6E5D7047" w14:textId="4DF848DF" w:rsidR="00012967" w:rsidRDefault="00021D87">
      <w:pPr>
        <w:pStyle w:val="CommentText"/>
        <w:rPr>
          <w:rFonts w:eastAsiaTheme="minorEastAsia"/>
          <w:lang w:eastAsia="zh-CN"/>
        </w:rPr>
      </w:pPr>
      <w:r>
        <w:rPr>
          <w:rStyle w:val="CommentReference"/>
        </w:rPr>
        <w:annotationRef/>
      </w:r>
      <w:r w:rsidR="00012967">
        <w:rPr>
          <w:rFonts w:eastAsiaTheme="minorEastAsia"/>
          <w:lang w:eastAsia="zh-CN"/>
        </w:rPr>
        <w:t>[Lenovo]</w:t>
      </w:r>
    </w:p>
    <w:p w14:paraId="76842FE1" w14:textId="31A3A77F" w:rsidR="00021D87" w:rsidRPr="00012967" w:rsidRDefault="00012967">
      <w:pPr>
        <w:pStyle w:val="CommentText"/>
        <w:rPr>
          <w:rFonts w:eastAsiaTheme="minorEastAsia"/>
          <w:lang w:eastAsia="zh-CN"/>
        </w:rPr>
      </w:pPr>
      <w:r>
        <w:rPr>
          <w:rFonts w:eastAsiaTheme="minorEastAsia" w:hint="eastAsia"/>
          <w:lang w:eastAsia="zh-CN"/>
        </w:rPr>
        <w:t>R</w:t>
      </w:r>
      <w:r>
        <w:rPr>
          <w:rFonts w:eastAsiaTheme="minorEastAsia"/>
          <w:lang w:eastAsia="zh-CN"/>
        </w:rPr>
        <w:t>LF triggers RRC</w:t>
      </w:r>
      <w:r w:rsidRPr="00012967">
        <w:rPr>
          <w:rFonts w:eastAsiaTheme="minorEastAsia"/>
          <w:lang w:eastAsia="zh-CN"/>
        </w:rPr>
        <w:t xml:space="preserve"> </w:t>
      </w:r>
      <w:proofErr w:type="gramStart"/>
      <w:r>
        <w:rPr>
          <w:rFonts w:eastAsiaTheme="minorEastAsia"/>
          <w:lang w:eastAsia="zh-CN"/>
        </w:rPr>
        <w:t>re-establishment, and</w:t>
      </w:r>
      <w:proofErr w:type="gramEnd"/>
      <w:r>
        <w:rPr>
          <w:rFonts w:eastAsiaTheme="minorEastAsia"/>
          <w:lang w:eastAsia="zh-CN"/>
        </w:rPr>
        <w:t xml:space="preserve"> may enter IDLE if no recovery during a time period (i.e. Phase 2). Only f</w:t>
      </w:r>
      <w:r w:rsidRPr="00012967">
        <w:rPr>
          <w:rFonts w:eastAsiaTheme="minorEastAsia"/>
          <w:lang w:eastAsia="zh-CN"/>
        </w:rPr>
        <w:t>or a NB-IoT UE that only uses Control Plane CIoT EPS/5GS optimisations and does not support RRC Connection re-establishment for the control plane</w:t>
      </w:r>
      <w:r>
        <w:rPr>
          <w:rFonts w:eastAsiaTheme="minorEastAsia"/>
          <w:lang w:eastAsia="zh-CN"/>
        </w:rPr>
        <w:t>, it can skip Phase 2 and enters IDLE upon RLF.</w:t>
      </w:r>
    </w:p>
  </w:comment>
  <w:comment w:id="517" w:author="Huawei- Odile Rollinger" w:date="2021-01-29T08:25:00Z" w:initials="HW">
    <w:p w14:paraId="233E6045" w14:textId="6E0477C2" w:rsidR="003E1316" w:rsidRDefault="003E1316">
      <w:pPr>
        <w:pStyle w:val="CommentText"/>
      </w:pPr>
      <w:r>
        <w:rPr>
          <w:rStyle w:val="CommentReference"/>
        </w:rPr>
        <w:annotationRef/>
      </w:r>
      <w:r>
        <w:t xml:space="preserve">This is not correct. This triggers the UE to perform RRC Connection Re-establishment. </w:t>
      </w:r>
    </w:p>
  </w:comment>
  <w:comment w:id="518" w:author="Qualcomm-Bharat" w:date="2021-01-31T22:30:00Z" w:initials="BS">
    <w:p w14:paraId="0668BFC2" w14:textId="77777777" w:rsidR="004803D9" w:rsidRDefault="004803D9">
      <w:pPr>
        <w:pStyle w:val="CommentText"/>
      </w:pPr>
      <w:r>
        <w:rPr>
          <w:rStyle w:val="CommentReference"/>
        </w:rPr>
        <w:annotationRef/>
      </w:r>
      <w:r>
        <w:t xml:space="preserve">In fact, if </w:t>
      </w:r>
      <w:proofErr w:type="gramStart"/>
      <w:r>
        <w:t>As</w:t>
      </w:r>
      <w:proofErr w:type="gramEnd"/>
      <w:r>
        <w:t xml:space="preserve"> security is enabled, </w:t>
      </w:r>
      <w:r w:rsidR="001E7DAE">
        <w:t>RLF triggers RRC re-establishment for both eMTC and NB-IoT.</w:t>
      </w:r>
    </w:p>
    <w:p w14:paraId="1EAD0EAB" w14:textId="77777777" w:rsidR="001E7DAE" w:rsidRDefault="001E7DAE">
      <w:pPr>
        <w:pStyle w:val="CommentText"/>
      </w:pPr>
      <w:r>
        <w:t xml:space="preserve">Only difference for NB-IoT is if AS security </w:t>
      </w:r>
      <w:r w:rsidR="003912D2">
        <w:t>is</w:t>
      </w:r>
      <w:r>
        <w:t xml:space="preserve"> not enabled, NB-IoT can still trigger re-</w:t>
      </w:r>
      <w:r w:rsidR="009F6EBC">
        <w:t>e</w:t>
      </w:r>
      <w:r>
        <w:t xml:space="preserve">stablishment </w:t>
      </w:r>
      <w:r w:rsidR="009F6EBC">
        <w:t xml:space="preserve">if </w:t>
      </w:r>
    </w:p>
    <w:p w14:paraId="42A91E76" w14:textId="77777777" w:rsidR="00640CB2" w:rsidRDefault="00640CB2" w:rsidP="00640CB2">
      <w:pPr>
        <w:pStyle w:val="CommentText"/>
      </w:pPr>
      <w:r>
        <w:t>5&gt;</w:t>
      </w:r>
      <w:r>
        <w:tab/>
        <w:t>if the UE is connected to EPC and the UE supports RRC connection re-establishment for the Control Plane CIoT EPS optimisation; or</w:t>
      </w:r>
    </w:p>
    <w:p w14:paraId="04840F5F" w14:textId="6D02656A" w:rsidR="00640CB2" w:rsidRDefault="00640CB2" w:rsidP="00640CB2">
      <w:pPr>
        <w:pStyle w:val="CommentText"/>
      </w:pPr>
      <w:r>
        <w:t>5&gt;</w:t>
      </w:r>
      <w:r>
        <w:tab/>
        <w:t>if the UE is connected to 5GC, the UE supports RRC connection re-establishment for the Control Plane CIoT 5GS optimisation and the UE is configured with a truncated 5G-S-TMSI:</w:t>
      </w:r>
    </w:p>
  </w:comment>
  <w:comment w:id="522" w:author="Huawei- Odile Rollinger" w:date="2021-01-29T08:27:00Z" w:initials="HW">
    <w:p w14:paraId="6D22C883" w14:textId="6130E188" w:rsidR="003E1316" w:rsidRDefault="003E1316">
      <w:pPr>
        <w:pStyle w:val="CommentText"/>
      </w:pPr>
      <w:r>
        <w:rPr>
          <w:rStyle w:val="CommentReference"/>
        </w:rPr>
        <w:annotationRef/>
      </w:r>
      <w:r>
        <w:t>Duplicate sentence</w:t>
      </w:r>
    </w:p>
  </w:comment>
  <w:comment w:id="596" w:author="Nokia" w:date="2021-02-01T11:13:00Z" w:initials="Nokia">
    <w:p w14:paraId="7C6EA152" w14:textId="79EEB342" w:rsidR="006E576C" w:rsidRDefault="006E576C" w:rsidP="006E576C">
      <w:pPr>
        <w:pStyle w:val="CommentText"/>
        <w:rPr>
          <w:rStyle w:val="CommentReference"/>
        </w:rPr>
      </w:pPr>
      <w:r>
        <w:rPr>
          <w:rStyle w:val="CommentReference"/>
        </w:rPr>
        <w:annotationRef/>
      </w:r>
      <w:r w:rsidR="00BB1574">
        <w:rPr>
          <w:rStyle w:val="CommentReference"/>
        </w:rPr>
        <w:t>T</w:t>
      </w:r>
      <w:r>
        <w:rPr>
          <w:rStyle w:val="CommentReference"/>
        </w:rPr>
        <w:t xml:space="preserve">he source </w:t>
      </w:r>
      <w:r w:rsidR="00A149A9">
        <w:rPr>
          <w:rStyle w:val="CommentReference"/>
        </w:rPr>
        <w:t xml:space="preserve">should </w:t>
      </w:r>
      <w:r>
        <w:rPr>
          <w:rStyle w:val="CommentReference"/>
        </w:rPr>
        <w:t>be TR38.821 per Chairman</w:t>
      </w:r>
      <w:r w:rsidR="00BB1574">
        <w:rPr>
          <w:rStyle w:val="CommentReference"/>
        </w:rPr>
        <w:t xml:space="preserve"> </w:t>
      </w:r>
      <w:r w:rsidR="00A545A2">
        <w:rPr>
          <w:rStyle w:val="CommentReference"/>
        </w:rPr>
        <w:t>n</w:t>
      </w:r>
      <w:r w:rsidR="00BB1574">
        <w:rPr>
          <w:rStyle w:val="CommentReference"/>
        </w:rPr>
        <w:t>ot</w:t>
      </w:r>
      <w:r w:rsidR="00A545A2">
        <w:rPr>
          <w:rStyle w:val="CommentReference"/>
        </w:rPr>
        <w:t>e</w:t>
      </w:r>
      <w:r w:rsidR="00BB1574">
        <w:rPr>
          <w:rStyle w:val="CommentReference"/>
        </w:rPr>
        <w:t>s in RAN2-112e</w:t>
      </w:r>
      <w:r>
        <w:rPr>
          <w:rStyle w:val="CommentReference"/>
        </w:rPr>
        <w:t>?</w:t>
      </w:r>
    </w:p>
    <w:p w14:paraId="3B2FB71B" w14:textId="77777777" w:rsidR="006E576C" w:rsidRDefault="006E576C" w:rsidP="006E576C">
      <w:pPr>
        <w:pStyle w:val="CommentText"/>
        <w:rPr>
          <w:rStyle w:val="CommentReference"/>
        </w:rPr>
      </w:pPr>
    </w:p>
    <w:p w14:paraId="54312F07" w14:textId="061A39C2" w:rsidR="006E576C" w:rsidRPr="006E576C" w:rsidRDefault="00BB1574" w:rsidP="006E576C">
      <w:pPr>
        <w:pStyle w:val="CommentText"/>
        <w:rPr>
          <w:b/>
        </w:rPr>
      </w:pPr>
      <w:r>
        <w:rPr>
          <w:b/>
        </w:rPr>
        <w:t xml:space="preserve">=&gt; </w:t>
      </w:r>
      <w:r w:rsidR="006E576C" w:rsidRPr="006E576C">
        <w:rPr>
          <w:b/>
        </w:rPr>
        <w:t xml:space="preserve">[034] For 2.4.1-3, the proposed way forward is to include the table including NTN IoT Device Densities for the use case of fixed devices in a TP for TR36.763 is agreed, </w:t>
      </w:r>
      <w:r w:rsidR="006E576C" w:rsidRPr="006E576C">
        <w:rPr>
          <w:b/>
          <w:highlight w:val="yellow"/>
        </w:rPr>
        <w:t>where the values in the table are directly from TR 38.821 as agreed for IoT connectivity in Rel-16 NR NTN SI</w:t>
      </w:r>
      <w:r w:rsidR="006E576C" w:rsidRPr="006E576C">
        <w:rPr>
          <w:b/>
        </w:rPr>
        <w:t>, Including the three Notes.</w:t>
      </w:r>
    </w:p>
  </w:comment>
  <w:comment w:id="622" w:author="Nokia" w:date="2021-02-01T11:22:00Z" w:initials="Nokia">
    <w:p w14:paraId="7700A9DF" w14:textId="624D61F2" w:rsidR="00BB1574" w:rsidRDefault="00BB1574" w:rsidP="00BB1574">
      <w:pPr>
        <w:pStyle w:val="CommentText"/>
      </w:pPr>
      <w:r>
        <w:rPr>
          <w:rStyle w:val="CommentReference"/>
        </w:rPr>
        <w:annotationRef/>
      </w:r>
      <w:r>
        <w:t>According to Chairman note</w:t>
      </w:r>
      <w:r w:rsidR="00A545A2">
        <w:t>s</w:t>
      </w:r>
      <w:r>
        <w:t xml:space="preserve"> in RAN2-112e, the UE density for moving UEs can be further discussed if needed. We propose</w:t>
      </w:r>
      <w:r w:rsidR="00A149A9">
        <w:t xml:space="preserve"> to</w:t>
      </w:r>
      <w:r>
        <w:t xml:space="preserve"> capture it in the TP.</w:t>
      </w:r>
    </w:p>
    <w:p w14:paraId="6F81BF5A" w14:textId="77777777" w:rsidR="00BB1574" w:rsidRDefault="00BB1574" w:rsidP="00BB1574">
      <w:pPr>
        <w:pStyle w:val="CommentText"/>
      </w:pPr>
    </w:p>
    <w:p w14:paraId="1F5D06AC" w14:textId="5F96DCE6" w:rsidR="00BB1574" w:rsidRDefault="00BB1574" w:rsidP="00BB1574">
      <w:pPr>
        <w:pStyle w:val="CommentText"/>
      </w:pPr>
      <w:r w:rsidRPr="00BB1574">
        <w:rPr>
          <w:b/>
          <w:bCs/>
          <w:lang w:eastAsia="ko-KR"/>
        </w:rPr>
        <w:t>[034] Comment 2.4.1-3: User densities for the use case of moving UEs with max UE speed of 120 km/h can be further discussed in RAN2#113e, if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01F4A" w15:done="0"/>
  <w15:commentEx w15:paraId="2FA58340" w15:done="0"/>
  <w15:commentEx w15:paraId="666172E5" w15:done="0"/>
  <w15:commentEx w15:paraId="3F5F1304" w15:paraIdParent="666172E5" w15:done="0"/>
  <w15:commentEx w15:paraId="67BB3E90" w15:done="0"/>
  <w15:commentEx w15:paraId="3C15F76D" w15:paraIdParent="67BB3E90" w15:done="0"/>
  <w15:commentEx w15:paraId="24D32CB6" w15:done="0"/>
  <w15:commentEx w15:paraId="2635E0E1" w15:done="0"/>
  <w15:commentEx w15:paraId="7B8C9D47" w15:done="0"/>
  <w15:commentEx w15:paraId="1225D104" w15:done="0"/>
  <w15:commentEx w15:paraId="3369685F" w15:done="0"/>
  <w15:commentEx w15:paraId="4E10D80E" w15:done="0"/>
  <w15:commentEx w15:paraId="78C6ED28" w15:done="0"/>
  <w15:commentEx w15:paraId="266C1941" w15:done="0"/>
  <w15:commentEx w15:paraId="2B8EF8A1" w15:done="0"/>
  <w15:commentEx w15:paraId="0FFF7654" w15:done="0"/>
  <w15:commentEx w15:paraId="068DF65C" w15:done="0"/>
  <w15:commentEx w15:paraId="36136515" w15:done="0"/>
  <w15:commentEx w15:paraId="3366EA42" w15:done="0"/>
  <w15:commentEx w15:paraId="1E0A5021" w15:done="0"/>
  <w15:commentEx w15:paraId="3800468C" w15:done="0"/>
  <w15:commentEx w15:paraId="1A93623D" w15:paraIdParent="3800468C" w15:done="0"/>
  <w15:commentEx w15:paraId="2473C4CF" w15:done="0"/>
  <w15:commentEx w15:paraId="0EE8BE8A" w15:done="0"/>
  <w15:commentEx w15:paraId="5ED5DF3F" w15:done="0"/>
  <w15:commentEx w15:paraId="76842FE1" w15:done="0"/>
  <w15:commentEx w15:paraId="233E6045" w15:done="0"/>
  <w15:commentEx w15:paraId="04840F5F" w15:paraIdParent="233E6045" w15:done="0"/>
  <w15:commentEx w15:paraId="6D22C883" w15:done="0"/>
  <w15:commentEx w15:paraId="54312F07" w15:done="0"/>
  <w15:commentEx w15:paraId="1F5D06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475D" w16cex:dateUtc="2021-02-01T01:24:00Z"/>
  <w16cex:commentExtensible w16cex:durableId="23C1AA77" w16cex:dateUtc="2021-02-01T06:15:00Z"/>
  <w16cex:commentExtensible w16cex:durableId="23C1A9BD" w16cex:dateUtc="2021-02-01T06:12:00Z"/>
  <w16cex:commentExtensible w16cex:durableId="23C1AB84" w16cex:dateUtc="2021-02-01T06:19:00Z"/>
  <w16cex:commentExtensible w16cex:durableId="23C1AAB8" w16cex:dateUtc="2021-02-01T06:16:00Z"/>
  <w16cex:commentExtensible w16cex:durableId="23C24817" w16cex:dateUtc="2021-02-01T01:27:00Z"/>
  <w16cex:commentExtensible w16cex:durableId="23C1ADF5" w16cex:dateUtc="2021-02-01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01F4A" w16cid:durableId="23C24706"/>
  <w16cid:commentId w16cid:paraId="2FA58340" w16cid:durableId="23C24707"/>
  <w16cid:commentId w16cid:paraId="666172E5" w16cid:durableId="23C24708"/>
  <w16cid:commentId w16cid:paraId="3F5F1304" w16cid:durableId="23C25A51"/>
  <w16cid:commentId w16cid:paraId="67BB3E90" w16cid:durableId="23C24709"/>
  <w16cid:commentId w16cid:paraId="3C15F76D" w16cid:durableId="23C2475D"/>
  <w16cid:commentId w16cid:paraId="24D32CB6" w16cid:durableId="23C2470A"/>
  <w16cid:commentId w16cid:paraId="2635E0E1" w16cid:durableId="23C2470B"/>
  <w16cid:commentId w16cid:paraId="7B8C9D47" w16cid:durableId="23C2470C"/>
  <w16cid:commentId w16cid:paraId="1225D104" w16cid:durableId="23C2470D"/>
  <w16cid:commentId w16cid:paraId="3369685F" w16cid:durableId="23C2470E"/>
  <w16cid:commentId w16cid:paraId="4E10D80E" w16cid:durableId="23C25B8B"/>
  <w16cid:commentId w16cid:paraId="78C6ED28" w16cid:durableId="23C2470F"/>
  <w16cid:commentId w16cid:paraId="266C1941" w16cid:durableId="23C24710"/>
  <w16cid:commentId w16cid:paraId="2B8EF8A1" w16cid:durableId="23C24711"/>
  <w16cid:commentId w16cid:paraId="0FFF7654" w16cid:durableId="23C24712"/>
  <w16cid:commentId w16cid:paraId="068DF65C" w16cid:durableId="23C24713"/>
  <w16cid:commentId w16cid:paraId="36136515" w16cid:durableId="23C1AA77"/>
  <w16cid:commentId w16cid:paraId="3366EA42" w16cid:durableId="23C1A9BD"/>
  <w16cid:commentId w16cid:paraId="1E0A5021" w16cid:durableId="23C1AB84"/>
  <w16cid:commentId w16cid:paraId="3800468C" w16cid:durableId="23C25C0C"/>
  <w16cid:commentId w16cid:paraId="1A93623D" w16cid:durableId="23C1AAB8"/>
  <w16cid:commentId w16cid:paraId="2473C4CF" w16cid:durableId="23C24714"/>
  <w16cid:commentId w16cid:paraId="0EE8BE8A" w16cid:durableId="23C24715"/>
  <w16cid:commentId w16cid:paraId="5ED5DF3F" w16cid:durableId="23C24716"/>
  <w16cid:commentId w16cid:paraId="76842FE1" w16cid:durableId="23C24817"/>
  <w16cid:commentId w16cid:paraId="233E6045" w16cid:durableId="23C24717"/>
  <w16cid:commentId w16cid:paraId="04840F5F" w16cid:durableId="23C1ADF5"/>
  <w16cid:commentId w16cid:paraId="6D22C883" w16cid:durableId="23C24718"/>
  <w16cid:commentId w16cid:paraId="54312F07" w16cid:durableId="23C260C4"/>
  <w16cid:commentId w16cid:paraId="1F5D06AC" w16cid:durableId="23C262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F8D0E3" w14:textId="77777777" w:rsidR="006E21ED" w:rsidRDefault="006E21ED">
      <w:r>
        <w:separator/>
      </w:r>
    </w:p>
  </w:endnote>
  <w:endnote w:type="continuationSeparator" w:id="0">
    <w:p w14:paraId="670FB73B" w14:textId="77777777" w:rsidR="006E21ED" w:rsidRDefault="006E2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_GB2312">
    <w:altName w:val="仿宋"/>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BB4A83" w14:textId="77777777" w:rsidR="006E21ED" w:rsidRDefault="006E21ED">
      <w:r>
        <w:separator/>
      </w:r>
    </w:p>
  </w:footnote>
  <w:footnote w:type="continuationSeparator" w:id="0">
    <w:p w14:paraId="18C0E0C8" w14:textId="77777777" w:rsidR="006E21ED" w:rsidRDefault="006E21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Nokia">
    <w15:presenceInfo w15:providerId="None" w15:userId="Nokia"/>
  </w15:person>
  <w15:person w15:author="OPPO">
    <w15:presenceInfo w15:providerId="None" w15:userId="OPPO"/>
  </w15:person>
  <w15:person w15:author="Min Min13 Xu">
    <w15:presenceInfo w15:providerId="AD" w15:userId="S::xumin13@Lenovo.com::f86d8f38-4aa3-4869-bd8b-5669943aeb7a"/>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9"/>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3D92"/>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1DAB"/>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552D4C36-C3EC-4324-A126-7E96D1ADAD13}">
  <ds:schemaRefs>
    <ds:schemaRef ds:uri="http://schemas.openxmlformats.org/officeDocument/2006/bibliography"/>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3</TotalTime>
  <Pages>11</Pages>
  <Words>3073</Words>
  <Characters>1752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20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Qualcomm-Bharat</cp:lastModifiedBy>
  <cp:revision>37</cp:revision>
  <cp:lastPrinted>2017-11-03T15:53:00Z</cp:lastPrinted>
  <dcterms:created xsi:type="dcterms:W3CDTF">2021-01-29T08:13:00Z</dcterms:created>
  <dcterms:modified xsi:type="dcterms:W3CDTF">2021-02-01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